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44"/>
        </w:rPr>
      </w:pPr>
    </w:p>
    <w:p>
      <w:pPr>
        <w:jc w:val="center"/>
        <w:rPr>
          <w:b/>
          <w:sz w:val="44"/>
        </w:rPr>
      </w:pPr>
    </w:p>
    <w:p>
      <w:pPr>
        <w:jc w:val="center"/>
        <w:rPr>
          <w:b/>
          <w:sz w:val="44"/>
        </w:rPr>
      </w:pPr>
    </w:p>
    <w:p>
      <w:pPr>
        <w:jc w:val="center"/>
        <w:rPr>
          <w:b/>
          <w:sz w:val="44"/>
        </w:rPr>
      </w:pPr>
    </w:p>
    <w:p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>
        <w:rPr>
          <w:sz w:val="56"/>
        </w:rPr>
        <w:t>高通系统学习记录</w:t>
      </w:r>
      <w:r>
        <w:rPr>
          <w:sz w:val="56"/>
        </w:rPr>
        <w:fldChar w:fldCharType="end"/>
      </w:r>
    </w:p>
    <w:p>
      <w:pPr>
        <w:jc w:val="center"/>
        <w:rPr>
          <w:b/>
          <w:sz w:val="44"/>
        </w:rPr>
      </w:pPr>
    </w:p>
    <w:p/>
    <w:p/>
    <w:p/>
    <w:p/>
    <w:p/>
    <w:p/>
    <w:p/>
    <w:tbl>
      <w:tblPr>
        <w:tblStyle w:val="2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4"/>
        <w:gridCol w:w="2689"/>
        <w:gridCol w:w="1256"/>
        <w:gridCol w:w="1435"/>
        <w:gridCol w:w="807"/>
        <w:gridCol w:w="9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Style w:val="31"/>
              </w:rPr>
            </w:pPr>
            <w:r>
              <w:rPr>
                <w:rStyle w:val="31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fldChar w:fldCharType="begin"/>
            </w:r>
            <w:r>
              <w:instrText xml:space="preserve"> FILENAME   \* MERGEFORMAT </w:instrText>
            </w:r>
            <w:r>
              <w:fldChar w:fldCharType="separate"/>
            </w:r>
            <w:r>
              <w:t>高通系统学习记录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.</w:t>
            </w:r>
            <w:r>
              <w:t>0</w:t>
            </w:r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Style w:val="31"/>
              </w:rPr>
            </w:pPr>
          </w:p>
        </w:tc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/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何继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019/7/10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</w:rPr>
            </w:pPr>
            <w:r>
              <w:rPr>
                <w:rStyle w:val="31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lang w:val="zh-CN"/>
              </w:rPr>
              <w:t xml:space="preserve"> </w:t>
            </w:r>
            <w:r>
              <w:fldChar w:fldCharType="begin"/>
            </w:r>
            <w:r>
              <w:instrText xml:space="preserve"> NUMPAGES  \* Arabic  \* MERGEFORMAT </w:instrText>
            </w:r>
            <w:r>
              <w:fldChar w:fldCharType="separate"/>
            </w:r>
            <w:r>
              <w:t>18</w:t>
            </w:r>
            <w:r>
              <w:fldChar w:fldCharType="end"/>
            </w:r>
          </w:p>
        </w:tc>
      </w:tr>
    </w:tbl>
    <w:p/>
    <w:p>
      <w:pPr>
        <w:widowControl/>
        <w:jc w:val="left"/>
      </w:pPr>
      <w:r>
        <w:br w:type="page"/>
      </w:r>
    </w:p>
    <w:p/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9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15407116" </w:instrText>
          </w:r>
          <w:r>
            <w:fldChar w:fldCharType="separate"/>
          </w:r>
          <w:r>
            <w:rPr>
              <w:rStyle w:val="25"/>
            </w:rPr>
            <w:t>1</w:t>
          </w:r>
          <w:r>
            <w:tab/>
          </w:r>
          <w:r>
            <w:rPr>
              <w:rStyle w:val="25"/>
            </w:rPr>
            <w:t>文档版本</w:t>
          </w:r>
          <w:r>
            <w:tab/>
          </w:r>
          <w:r>
            <w:fldChar w:fldCharType="begin"/>
          </w:r>
          <w:r>
            <w:instrText xml:space="preserve"> PAGEREF _Toc1540711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17" </w:instrText>
          </w:r>
          <w:r>
            <w:fldChar w:fldCharType="separate"/>
          </w:r>
          <w:r>
            <w:rPr>
              <w:rStyle w:val="25"/>
            </w:rPr>
            <w:t>2</w:t>
          </w:r>
          <w:r>
            <w:tab/>
          </w:r>
          <w:r>
            <w:rPr>
              <w:rStyle w:val="25"/>
            </w:rPr>
            <w:t>Task系统</w:t>
          </w:r>
          <w:r>
            <w:tab/>
          </w:r>
          <w:r>
            <w:fldChar w:fldCharType="begin"/>
          </w:r>
          <w:r>
            <w:instrText xml:space="preserve"> PAGEREF _Toc1540711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18" </w:instrText>
          </w:r>
          <w:r>
            <w:fldChar w:fldCharType="separate"/>
          </w:r>
          <w:r>
            <w:rPr>
              <w:rStyle w:val="25"/>
            </w:rPr>
            <w:t>2.1</w:t>
          </w:r>
          <w:r>
            <w:tab/>
          </w:r>
          <w:r>
            <w:rPr>
              <w:rStyle w:val="25"/>
            </w:rPr>
            <w:t>SendMessage</w:t>
          </w:r>
          <w:r>
            <w:tab/>
          </w:r>
          <w:r>
            <w:fldChar w:fldCharType="begin"/>
          </w:r>
          <w:r>
            <w:instrText xml:space="preserve"> PAGEREF _Toc1540711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19" </w:instrText>
          </w:r>
          <w:r>
            <w:fldChar w:fldCharType="separate"/>
          </w:r>
          <w:r>
            <w:rPr>
              <w:rStyle w:val="25"/>
            </w:rPr>
            <w:t>2.2</w:t>
          </w:r>
          <w:r>
            <w:tab/>
          </w:r>
          <w:r>
            <w:rPr>
              <w:rStyle w:val="25"/>
            </w:rPr>
            <w:t>常用task</w:t>
          </w:r>
          <w:r>
            <w:tab/>
          </w:r>
          <w:r>
            <w:fldChar w:fldCharType="begin"/>
          </w:r>
          <w:r>
            <w:instrText xml:space="preserve"> PAGEREF _Toc1540711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20" </w:instrText>
          </w:r>
          <w:r>
            <w:fldChar w:fldCharType="separate"/>
          </w:r>
          <w:r>
            <w:rPr>
              <w:rStyle w:val="25"/>
            </w:rPr>
            <w:t>3</w:t>
          </w:r>
          <w:r>
            <w:tab/>
          </w:r>
          <w:r>
            <w:rPr>
              <w:rStyle w:val="25"/>
            </w:rPr>
            <w:t>神秘的RFC_REGISTER_(REQ/CFM)</w:t>
          </w:r>
          <w:r>
            <w:tab/>
          </w:r>
          <w:r>
            <w:fldChar w:fldCharType="begin"/>
          </w:r>
          <w:r>
            <w:instrText xml:space="preserve"> PAGEREF _Toc1540712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21" </w:instrText>
          </w:r>
          <w:r>
            <w:fldChar w:fldCharType="separate"/>
          </w:r>
          <w:r>
            <w:rPr>
              <w:rStyle w:val="25"/>
            </w:rPr>
            <w:t>4</w:t>
          </w:r>
          <w:r>
            <w:tab/>
          </w:r>
          <w:r>
            <w:rPr>
              <w:rStyle w:val="25"/>
            </w:rPr>
            <w:t>通道与UUID</w:t>
          </w:r>
          <w:r>
            <w:tab/>
          </w:r>
          <w:r>
            <w:fldChar w:fldCharType="begin"/>
          </w:r>
          <w:r>
            <w:instrText xml:space="preserve"> PAGEREF _Toc1540712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22" </w:instrText>
          </w:r>
          <w:r>
            <w:fldChar w:fldCharType="separate"/>
          </w:r>
          <w:r>
            <w:rPr>
              <w:rStyle w:val="25"/>
            </w:rPr>
            <w:t>5</w:t>
          </w:r>
          <w:r>
            <w:tab/>
          </w:r>
          <w:r>
            <w:rPr>
              <w:rStyle w:val="25"/>
            </w:rPr>
            <w:t>SPP</w:t>
          </w:r>
          <w:r>
            <w:tab/>
          </w:r>
          <w:r>
            <w:fldChar w:fldCharType="begin"/>
          </w:r>
          <w:r>
            <w:instrText xml:space="preserve"> PAGEREF _Toc1540712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23" </w:instrText>
          </w:r>
          <w:r>
            <w:fldChar w:fldCharType="separate"/>
          </w:r>
          <w:r>
            <w:rPr>
              <w:rStyle w:val="25"/>
            </w:rPr>
            <w:t>5.1</w:t>
          </w:r>
          <w:r>
            <w:tab/>
          </w:r>
          <w:r>
            <w:rPr>
              <w:rStyle w:val="25"/>
            </w:rPr>
            <w:t>Server</w:t>
          </w:r>
          <w:r>
            <w:tab/>
          </w:r>
          <w:r>
            <w:fldChar w:fldCharType="begin"/>
          </w:r>
          <w:r>
            <w:instrText xml:space="preserve"> PAGEREF _Toc1540712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24" </w:instrText>
          </w:r>
          <w:r>
            <w:fldChar w:fldCharType="separate"/>
          </w:r>
          <w:r>
            <w:rPr>
              <w:rStyle w:val="25"/>
            </w:rPr>
            <w:t>5.2</w:t>
          </w:r>
          <w:r>
            <w:tab/>
          </w:r>
          <w:r>
            <w:rPr>
              <w:rStyle w:val="25"/>
            </w:rPr>
            <w:t>Task模型</w:t>
          </w:r>
          <w:r>
            <w:tab/>
          </w:r>
          <w:r>
            <w:fldChar w:fldCharType="begin"/>
          </w:r>
          <w:r>
            <w:instrText xml:space="preserve"> PAGEREF _Toc1540712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25" </w:instrText>
          </w:r>
          <w:r>
            <w:fldChar w:fldCharType="separate"/>
          </w:r>
          <w:r>
            <w:rPr>
              <w:rStyle w:val="25"/>
            </w:rPr>
            <w:t>5.3</w:t>
          </w:r>
          <w:r>
            <w:tab/>
          </w:r>
          <w:r>
            <w:rPr>
              <w:rStyle w:val="25"/>
            </w:rPr>
            <w:t>问题</w:t>
          </w:r>
          <w:r>
            <w:tab/>
          </w:r>
          <w:r>
            <w:fldChar w:fldCharType="begin"/>
          </w:r>
          <w:r>
            <w:instrText xml:space="preserve"> PAGEREF _Toc1540712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26" </w:instrText>
          </w:r>
          <w:r>
            <w:fldChar w:fldCharType="separate"/>
          </w:r>
          <w:r>
            <w:rPr>
              <w:rStyle w:val="25"/>
            </w:rPr>
            <w:t>5.4</w:t>
          </w:r>
          <w:r>
            <w:tab/>
          </w:r>
          <w:r>
            <w:rPr>
              <w:rStyle w:val="25"/>
            </w:rPr>
            <w:t>最终解决方法</w:t>
          </w:r>
          <w:r>
            <w:tab/>
          </w:r>
          <w:r>
            <w:fldChar w:fldCharType="begin"/>
          </w:r>
          <w:r>
            <w:instrText xml:space="preserve"> PAGEREF _Toc1540712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27" </w:instrText>
          </w:r>
          <w:r>
            <w:fldChar w:fldCharType="separate"/>
          </w:r>
          <w:r>
            <w:rPr>
              <w:rStyle w:val="25"/>
            </w:rPr>
            <w:t>6</w:t>
          </w:r>
          <w:r>
            <w:tab/>
          </w:r>
          <w:r>
            <w:rPr>
              <w:rStyle w:val="25"/>
            </w:rPr>
            <w:t>GAIA</w:t>
          </w:r>
          <w:r>
            <w:tab/>
          </w:r>
          <w:r>
            <w:fldChar w:fldCharType="begin"/>
          </w:r>
          <w:r>
            <w:instrText xml:space="preserve"> PAGEREF _Toc1540712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28" </w:instrText>
          </w:r>
          <w:r>
            <w:fldChar w:fldCharType="separate"/>
          </w:r>
          <w:r>
            <w:rPr>
              <w:rStyle w:val="25"/>
            </w:rPr>
            <w:t>6.1</w:t>
          </w:r>
          <w:r>
            <w:tab/>
          </w:r>
          <w:r>
            <w:rPr>
              <w:rStyle w:val="25"/>
            </w:rPr>
            <w:t>命令格式</w:t>
          </w:r>
          <w:r>
            <w:tab/>
          </w:r>
          <w:r>
            <w:fldChar w:fldCharType="begin"/>
          </w:r>
          <w:r>
            <w:instrText xml:space="preserve"> PAGEREF _Toc1540712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15407129" </w:instrText>
          </w:r>
          <w:r>
            <w:fldChar w:fldCharType="separate"/>
          </w:r>
          <w:r>
            <w:rPr>
              <w:rStyle w:val="25"/>
            </w:rPr>
            <w:t>6.1.1</w:t>
          </w:r>
          <w:r>
            <w:tab/>
          </w:r>
          <w:r>
            <w:rPr>
              <w:rStyle w:val="25"/>
            </w:rPr>
            <w:t>命令格式</w:t>
          </w:r>
          <w:r>
            <w:tab/>
          </w:r>
          <w:r>
            <w:fldChar w:fldCharType="begin"/>
          </w:r>
          <w:r>
            <w:instrText xml:space="preserve"> PAGEREF _Toc1540712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15407130" </w:instrText>
          </w:r>
          <w:r>
            <w:fldChar w:fldCharType="separate"/>
          </w:r>
          <w:r>
            <w:rPr>
              <w:rStyle w:val="25"/>
            </w:rPr>
            <w:t>6.1.2</w:t>
          </w:r>
          <w:r>
            <w:tab/>
          </w:r>
          <w:r>
            <w:rPr>
              <w:rStyle w:val="25"/>
            </w:rPr>
            <w:t>帧格式</w:t>
          </w:r>
          <w:r>
            <w:tab/>
          </w:r>
          <w:r>
            <w:fldChar w:fldCharType="begin"/>
          </w:r>
          <w:r>
            <w:instrText xml:space="preserve"> PAGEREF _Toc1540713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15407131" </w:instrText>
          </w:r>
          <w:r>
            <w:fldChar w:fldCharType="separate"/>
          </w:r>
          <w:r>
            <w:rPr>
              <w:rStyle w:val="25"/>
            </w:rPr>
            <w:t>6.1.3</w:t>
          </w:r>
          <w:r>
            <w:tab/>
          </w:r>
          <w:r>
            <w:rPr>
              <w:rStyle w:val="25"/>
            </w:rPr>
            <w:t>参数含义</w:t>
          </w:r>
          <w:r>
            <w:tab/>
          </w:r>
          <w:r>
            <w:fldChar w:fldCharType="begin"/>
          </w:r>
          <w:r>
            <w:instrText xml:space="preserve"> PAGEREF _Toc1540713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15407132" </w:instrText>
          </w:r>
          <w:r>
            <w:fldChar w:fldCharType="separate"/>
          </w:r>
          <w:r>
            <w:rPr>
              <w:rStyle w:val="25"/>
            </w:rPr>
            <w:t>6.1.4</w:t>
          </w:r>
          <w:r>
            <w:tab/>
          </w:r>
          <w:r>
            <w:rPr>
              <w:rStyle w:val="25"/>
            </w:rPr>
            <w:t>ACK</w:t>
          </w:r>
          <w:r>
            <w:tab/>
          </w:r>
          <w:r>
            <w:fldChar w:fldCharType="begin"/>
          </w:r>
          <w:r>
            <w:instrText xml:space="preserve"> PAGEREF _Toc1540713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15407133" </w:instrText>
          </w:r>
          <w:r>
            <w:fldChar w:fldCharType="separate"/>
          </w:r>
          <w:r>
            <w:rPr>
              <w:rStyle w:val="25"/>
            </w:rPr>
            <w:t>6.1.5</w:t>
          </w:r>
          <w:r>
            <w:tab/>
          </w:r>
          <w:r>
            <w:rPr>
              <w:rStyle w:val="25"/>
            </w:rPr>
            <w:t>已经实现的命令</w:t>
          </w:r>
          <w:r>
            <w:tab/>
          </w:r>
          <w:r>
            <w:fldChar w:fldCharType="begin"/>
          </w:r>
          <w:r>
            <w:instrText xml:space="preserve"> PAGEREF _Toc1540713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34" </w:instrText>
          </w:r>
          <w:r>
            <w:fldChar w:fldCharType="separate"/>
          </w:r>
          <w:r>
            <w:rPr>
              <w:rStyle w:val="25"/>
            </w:rPr>
            <w:t>6.2</w:t>
          </w:r>
          <w:r>
            <w:tab/>
          </w:r>
          <w:r>
            <w:rPr>
              <w:rStyle w:val="25"/>
            </w:rPr>
            <w:t>初始化</w:t>
          </w:r>
          <w:r>
            <w:tab/>
          </w:r>
          <w:r>
            <w:fldChar w:fldCharType="begin"/>
          </w:r>
          <w:r>
            <w:instrText xml:space="preserve"> PAGEREF _Toc15407134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35" </w:instrText>
          </w:r>
          <w:r>
            <w:fldChar w:fldCharType="separate"/>
          </w:r>
          <w:r>
            <w:rPr>
              <w:rStyle w:val="25"/>
            </w:rPr>
            <w:t>6.3</w:t>
          </w:r>
          <w:r>
            <w:tab/>
          </w:r>
          <w:r>
            <w:rPr>
              <w:rStyle w:val="25"/>
            </w:rPr>
            <w:t>建立连接</w:t>
          </w:r>
          <w:r>
            <w:tab/>
          </w:r>
          <w:r>
            <w:fldChar w:fldCharType="begin"/>
          </w:r>
          <w:r>
            <w:instrText xml:space="preserve"> PAGEREF _Toc1540713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36" </w:instrText>
          </w:r>
          <w:r>
            <w:fldChar w:fldCharType="separate"/>
          </w:r>
          <w:r>
            <w:rPr>
              <w:rStyle w:val="25"/>
            </w:rPr>
            <w:t>6.4</w:t>
          </w:r>
          <w:r>
            <w:tab/>
          </w:r>
          <w:r>
            <w:rPr>
              <w:rStyle w:val="25"/>
            </w:rPr>
            <w:t>数据交互</w:t>
          </w:r>
          <w:r>
            <w:tab/>
          </w:r>
          <w:r>
            <w:fldChar w:fldCharType="begin"/>
          </w:r>
          <w:r>
            <w:instrText xml:space="preserve"> PAGEREF _Toc1540713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15407137" </w:instrText>
          </w:r>
          <w:r>
            <w:fldChar w:fldCharType="separate"/>
          </w:r>
          <w:r>
            <w:rPr>
              <w:rStyle w:val="25"/>
            </w:rPr>
            <w:t>6.4.1</w:t>
          </w:r>
          <w:r>
            <w:tab/>
          </w:r>
          <w:r>
            <w:rPr>
              <w:rStyle w:val="25"/>
            </w:rPr>
            <w:t>手机-&gt;TWS MESSAGE_MORE_DATA</w:t>
          </w:r>
          <w:r>
            <w:tab/>
          </w:r>
          <w:r>
            <w:fldChar w:fldCharType="begin"/>
          </w:r>
          <w:r>
            <w:instrText xml:space="preserve"> PAGEREF _Toc1540713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15407138" </w:instrText>
          </w:r>
          <w:r>
            <w:fldChar w:fldCharType="separate"/>
          </w:r>
          <w:r>
            <w:rPr>
              <w:rStyle w:val="25"/>
            </w:rPr>
            <w:t>6.4.2</w:t>
          </w:r>
          <w:r>
            <w:tab/>
          </w:r>
          <w:r>
            <w:rPr>
              <w:rStyle w:val="25"/>
            </w:rPr>
            <w:t>TWS-&gt;手机 MESSAGE_MORE_SPACE</w:t>
          </w:r>
          <w:r>
            <w:tab/>
          </w:r>
          <w:r>
            <w:fldChar w:fldCharType="begin"/>
          </w:r>
          <w:r>
            <w:instrText xml:space="preserve"> PAGEREF _Toc1540713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39" </w:instrText>
          </w:r>
          <w:r>
            <w:fldChar w:fldCharType="separate"/>
          </w:r>
          <w:r>
            <w:rPr>
              <w:rStyle w:val="25"/>
            </w:rPr>
            <w:t>6.5</w:t>
          </w:r>
          <w:r>
            <w:tab/>
          </w:r>
          <w:r>
            <w:rPr>
              <w:rStyle w:val="25"/>
            </w:rPr>
            <w:t>Other</w:t>
          </w:r>
          <w:r>
            <w:tab/>
          </w:r>
          <w:r>
            <w:fldChar w:fldCharType="begin"/>
          </w:r>
          <w:r>
            <w:instrText xml:space="preserve"> PAGEREF _Toc15407139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40" </w:instrText>
          </w:r>
          <w:r>
            <w:fldChar w:fldCharType="separate"/>
          </w:r>
          <w:r>
            <w:rPr>
              <w:rStyle w:val="25"/>
            </w:rPr>
            <w:t>6.6</w:t>
          </w:r>
          <w:r>
            <w:tab/>
          </w:r>
          <w:r>
            <w:rPr>
              <w:rStyle w:val="25"/>
            </w:rPr>
            <w:t>BLE/SPP/RFCOMM</w:t>
          </w:r>
          <w:r>
            <w:tab/>
          </w:r>
          <w:r>
            <w:fldChar w:fldCharType="begin"/>
          </w:r>
          <w:r>
            <w:instrText xml:space="preserve"> PAGEREF _Toc1540714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41" </w:instrText>
          </w:r>
          <w:r>
            <w:fldChar w:fldCharType="separate"/>
          </w:r>
          <w:r>
            <w:rPr>
              <w:rStyle w:val="25"/>
            </w:rPr>
            <w:t>6.7</w:t>
          </w:r>
          <w:r>
            <w:tab/>
          </w:r>
          <w:r>
            <w:rPr>
              <w:rStyle w:val="25"/>
            </w:rPr>
            <w:t>参考文档</w:t>
          </w:r>
          <w:r>
            <w:tab/>
          </w:r>
          <w:r>
            <w:fldChar w:fldCharType="begin"/>
          </w:r>
          <w:r>
            <w:instrText xml:space="preserve"> PAGEREF _Toc1540714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42" </w:instrText>
          </w:r>
          <w:r>
            <w:fldChar w:fldCharType="separate"/>
          </w:r>
          <w:r>
            <w:rPr>
              <w:rStyle w:val="25"/>
            </w:rPr>
            <w:t>6.8</w:t>
          </w:r>
          <w:r>
            <w:tab/>
          </w:r>
          <w:r>
            <w:rPr>
              <w:rStyle w:val="25"/>
            </w:rPr>
            <w:t>实现的例子</w:t>
          </w:r>
          <w:r>
            <w:tab/>
          </w:r>
          <w:r>
            <w:fldChar w:fldCharType="begin"/>
          </w:r>
          <w:r>
            <w:instrText xml:space="preserve"> PAGEREF _Toc15407142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43" </w:instrText>
          </w:r>
          <w:r>
            <w:fldChar w:fldCharType="separate"/>
          </w:r>
          <w:r>
            <w:rPr>
              <w:rStyle w:val="25"/>
            </w:rPr>
            <w:t>7</w:t>
          </w:r>
          <w:r>
            <w:tab/>
          </w:r>
          <w:r>
            <w:rPr>
              <w:rStyle w:val="25"/>
            </w:rPr>
            <w:t>GAIA与SPP</w:t>
          </w:r>
          <w:r>
            <w:tab/>
          </w:r>
          <w:r>
            <w:fldChar w:fldCharType="begin"/>
          </w:r>
          <w:r>
            <w:instrText xml:space="preserve"> PAGEREF _Toc1540714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44" </w:instrText>
          </w:r>
          <w:r>
            <w:fldChar w:fldCharType="separate"/>
          </w:r>
          <w:r>
            <w:rPr>
              <w:rStyle w:val="25"/>
            </w:rPr>
            <w:t>8</w:t>
          </w:r>
          <w:r>
            <w:tab/>
          </w:r>
          <w:r>
            <w:rPr>
              <w:rStyle w:val="25"/>
            </w:rPr>
            <w:t>小知识</w:t>
          </w:r>
          <w:r>
            <w:tab/>
          </w:r>
          <w:r>
            <w:fldChar w:fldCharType="begin"/>
          </w:r>
          <w:r>
            <w:instrText xml:space="preserve"> PAGEREF _Toc1540714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45" </w:instrText>
          </w:r>
          <w:r>
            <w:fldChar w:fldCharType="separate"/>
          </w:r>
          <w:r>
            <w:rPr>
              <w:rStyle w:val="25"/>
            </w:rPr>
            <w:t>8.1</w:t>
          </w:r>
          <w:r>
            <w:tab/>
          </w:r>
          <w:r>
            <w:rPr>
              <w:rStyle w:val="25"/>
            </w:rPr>
            <w:t>左右耳机区分</w:t>
          </w:r>
          <w:r>
            <w:tab/>
          </w:r>
          <w:r>
            <w:fldChar w:fldCharType="begin"/>
          </w:r>
          <w:r>
            <w:instrText xml:space="preserve"> PAGEREF _Toc1540714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46" </w:instrText>
          </w:r>
          <w:r>
            <w:fldChar w:fldCharType="separate"/>
          </w:r>
          <w:r>
            <w:rPr>
              <w:rStyle w:val="25"/>
            </w:rPr>
            <w:t>8.2</w:t>
          </w:r>
          <w:r>
            <w:tab/>
          </w:r>
          <w:r>
            <w:rPr>
              <w:rStyle w:val="25"/>
            </w:rPr>
            <w:t>Task</w:t>
          </w:r>
          <w:r>
            <w:tab/>
          </w:r>
          <w:r>
            <w:fldChar w:fldCharType="begin"/>
          </w:r>
          <w:r>
            <w:instrText xml:space="preserve"> PAGEREF _Toc1540714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15407147" </w:instrText>
          </w:r>
          <w:r>
            <w:fldChar w:fldCharType="separate"/>
          </w:r>
          <w:r>
            <w:rPr>
              <w:rStyle w:val="25"/>
            </w:rPr>
            <w:t>8.3</w:t>
          </w:r>
          <w:r>
            <w:tab/>
          </w:r>
          <w:r>
            <w:rPr>
              <w:rStyle w:val="25"/>
            </w:rPr>
            <w:t>耳机-盒子状态</w:t>
          </w:r>
          <w:r>
            <w:tab/>
          </w:r>
          <w:r>
            <w:fldChar w:fldCharType="begin"/>
          </w:r>
          <w:r>
            <w:instrText xml:space="preserve"> PAGEREF _Toc1540714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15407148" </w:instrText>
          </w:r>
          <w:r>
            <w:fldChar w:fldCharType="separate"/>
          </w:r>
          <w:r>
            <w:rPr>
              <w:rStyle w:val="25"/>
            </w:rPr>
            <w:t>9</w:t>
          </w:r>
          <w:r>
            <w:tab/>
          </w:r>
          <w:r>
            <w:rPr>
              <w:rStyle w:val="25"/>
            </w:rPr>
            <w:t>TrueWireless Stereo</w:t>
          </w:r>
          <w:r>
            <w:tab/>
          </w:r>
          <w:r>
            <w:fldChar w:fldCharType="begin"/>
          </w:r>
          <w:r>
            <w:instrText xml:space="preserve"> PAGEREF _Toc1540714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</w:pPr>
      <w:r>
        <w:br w:type="page"/>
      </w:r>
    </w:p>
    <w:p>
      <w:pPr>
        <w:pStyle w:val="2"/>
        <w:spacing w:before="100" w:beforeAutospacing="1" w:after="100" w:afterAutospacing="1"/>
      </w:pPr>
      <w:bookmarkStart w:id="0" w:name="_Toc15407116"/>
      <w:r>
        <w:rPr>
          <w:rFonts w:hint="eastAsia"/>
        </w:rPr>
        <w:t>文档版本</w:t>
      </w:r>
      <w:bookmarkEnd w:id="0"/>
    </w:p>
    <w:tbl>
      <w:tblPr>
        <w:tblStyle w:val="22"/>
        <w:tblW w:w="850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6"/>
        <w:gridCol w:w="1078"/>
        <w:gridCol w:w="60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/7/4</w:t>
            </w: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/7/30</w:t>
            </w: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1</w:t>
            </w:r>
          </w:p>
        </w:tc>
        <w:tc>
          <w:tcPr>
            <w:tcW w:w="6091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添加关于GAIA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336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/>
    <w:p>
      <w:pPr>
        <w:pStyle w:val="2"/>
      </w:pPr>
      <w:bookmarkStart w:id="1" w:name="_Toc15407117"/>
      <w:r>
        <w:rPr>
          <w:rFonts w:hint="eastAsia"/>
        </w:rPr>
        <w:t>T</w:t>
      </w:r>
      <w:r>
        <w:t>ask</w:t>
      </w:r>
      <w:r>
        <w:rPr>
          <w:rFonts w:hint="eastAsia"/>
        </w:rPr>
        <w:t>系统</w:t>
      </w:r>
      <w:bookmarkEnd w:id="1"/>
    </w:p>
    <w:p>
      <w:r>
        <w:t>TaskData</w:t>
      </w:r>
      <w:r>
        <w:rPr>
          <w:rFonts w:hint="eastAsia"/>
        </w:rPr>
        <w:t>与特定类型TaskData的关系。</w:t>
      </w:r>
    </w:p>
    <w:p>
      <w:pPr>
        <w:jc w:val="center"/>
      </w:pPr>
      <w:r>
        <w:drawing>
          <wp:inline distT="0" distB="0" distL="0" distR="0">
            <wp:extent cx="4000500" cy="1752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000706" cy="175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>一般情况下，将TaskData的数据传递与注册，等到TaskData的handler被调用的时候，一般会被强制转换为对应的真实类型。</w:t>
      </w:r>
    </w:p>
    <w:p>
      <w:pPr>
        <w:pStyle w:val="3"/>
      </w:pPr>
      <w:bookmarkStart w:id="2" w:name="_Toc15407118"/>
      <w:r>
        <w:rPr>
          <w:rFonts w:hint="eastAsia"/>
        </w:rPr>
        <w:t>S</w:t>
      </w:r>
      <w:r>
        <w:t>endMessage</w:t>
      </w:r>
      <w:bookmarkEnd w:id="2"/>
    </w:p>
    <w:p>
      <w:r>
        <w:rPr>
          <w:rFonts w:hint="eastAsia"/>
        </w:rPr>
        <w:t>用途：立即向指定的任务发送一条消息。</w:t>
      </w:r>
    </w:p>
    <w:p>
      <w:r>
        <w:rPr>
          <w:rFonts w:hint="eastAsia"/>
        </w:rPr>
        <w:t>定义：</w:t>
      </w:r>
    </w:p>
    <w:p>
      <w:r>
        <w:t>/*!</w:t>
      </w:r>
    </w:p>
    <w:p>
      <w:r>
        <w:t xml:space="preserve">  @brief Send a message to the corresponding task immediately.</w:t>
      </w:r>
    </w:p>
    <w:p>
      <w:r>
        <w:t xml:space="preserve">  The message will be passed to free after delivery.</w:t>
      </w:r>
    </w:p>
    <w:p/>
    <w:p>
      <w:r>
        <w:t xml:space="preserve">  @param task The task to deliver the message to.</w:t>
      </w:r>
    </w:p>
    <w:p>
      <w:r>
        <w:t xml:space="preserve">  @param id The message type identifier.</w:t>
      </w:r>
    </w:p>
    <w:p>
      <w:r>
        <w:t xml:space="preserve">  @param message The message data (if any).</w:t>
      </w:r>
    </w:p>
    <w:p>
      <w:r>
        <w:t>*/</w:t>
      </w:r>
    </w:p>
    <w:p>
      <w:r>
        <w:t>void MessageSend(Task task, MessageId id, void *message)</w:t>
      </w:r>
    </w:p>
    <w:p>
      <w:pPr>
        <w:pStyle w:val="3"/>
      </w:pPr>
      <w:bookmarkStart w:id="3" w:name="_Toc15407119"/>
      <w:r>
        <w:rPr>
          <w:rFonts w:hint="eastAsia"/>
        </w:rPr>
        <w:t>常用task</w:t>
      </w:r>
      <w:bookmarkEnd w:id="3"/>
    </w:p>
    <w:p>
      <w:pPr>
        <w:pStyle w:val="28"/>
        <w:numPr>
          <w:ilvl w:val="0"/>
          <w:numId w:val="2"/>
        </w:numPr>
        <w:ind w:firstLineChars="0"/>
      </w:pPr>
      <w:r>
        <w:rPr>
          <w:rFonts w:hint="eastAsia"/>
        </w:rPr>
        <w:t>CMTask</w:t>
      </w:r>
    </w:p>
    <w:p>
      <w:pPr>
        <w:pStyle w:val="28"/>
        <w:numPr>
          <w:ilvl w:val="0"/>
          <w:numId w:val="2"/>
        </w:numPr>
        <w:ind w:firstLineChars="0"/>
      </w:pPr>
      <w:r>
        <w:rPr>
          <w:rFonts w:hint="eastAsia"/>
        </w:rPr>
        <w:t>SMTask</w:t>
      </w:r>
    </w:p>
    <w:p>
      <w:pPr>
        <w:pStyle w:val="28"/>
        <w:numPr>
          <w:ilvl w:val="0"/>
          <w:numId w:val="2"/>
        </w:numPr>
        <w:ind w:firstLineChars="0"/>
      </w:pPr>
      <w:r>
        <w:rPr>
          <w:rFonts w:hint="eastAsia"/>
        </w:rPr>
        <w:t>SPPTask</w:t>
      </w:r>
    </w:p>
    <w:p>
      <w:pPr>
        <w:pStyle w:val="28"/>
        <w:numPr>
          <w:ilvl w:val="0"/>
          <w:numId w:val="2"/>
        </w:numPr>
        <w:ind w:firstLineChars="0"/>
      </w:pPr>
      <w:r>
        <w:rPr>
          <w:rFonts w:hint="eastAsia"/>
        </w:rPr>
        <w:t>GaiaTask</w:t>
      </w:r>
    </w:p>
    <w:p>
      <w:pPr>
        <w:pStyle w:val="28"/>
        <w:numPr>
          <w:ilvl w:val="0"/>
          <w:numId w:val="2"/>
        </w:numPr>
        <w:ind w:firstLineChars="0"/>
      </w:pPr>
      <w:r>
        <w:rPr>
          <w:rFonts w:hint="eastAsia"/>
        </w:rPr>
        <w:t>TransportTask</w:t>
      </w:r>
    </w:p>
    <w:p>
      <w:pPr>
        <w:pStyle w:val="28"/>
        <w:numPr>
          <w:ilvl w:val="0"/>
          <w:numId w:val="2"/>
        </w:numPr>
        <w:ind w:firstLineChars="0"/>
      </w:pPr>
      <w:r>
        <w:t>UpgradeTask</w:t>
      </w:r>
    </w:p>
    <w:p>
      <w:pPr>
        <w:pStyle w:val="28"/>
        <w:numPr>
          <w:ilvl w:val="0"/>
          <w:numId w:val="2"/>
        </w:numPr>
        <w:ind w:firstLineChars="0"/>
      </w:pPr>
      <w:r>
        <w:t>……</w:t>
      </w:r>
    </w:p>
    <w:p>
      <w:pPr>
        <w:pStyle w:val="2"/>
      </w:pPr>
      <w:bookmarkStart w:id="4" w:name="_Toc15407120"/>
      <w:r>
        <w:rPr>
          <w:rFonts w:hint="eastAsia"/>
        </w:rPr>
        <w:t>神秘的</w:t>
      </w:r>
      <w:r>
        <w:t>RFC_REGISTER_(REQ</w:t>
      </w:r>
      <w:r>
        <w:rPr>
          <w:rFonts w:hint="eastAsia"/>
        </w:rPr>
        <w:t>/CFM</w:t>
      </w:r>
      <w:r>
        <w:t>)</w:t>
      </w:r>
      <w:bookmarkEnd w:id="4"/>
    </w:p>
    <w:p>
      <w:r>
        <w:t>Create an entry in the connection map to enable incoming primitives on this server channel to be mapped to the correct task.</w:t>
      </w:r>
    </w:p>
    <w:p>
      <w:r>
        <w:rPr>
          <w:rFonts w:hint="eastAsia"/>
        </w:rPr>
        <w:t>创建一个类似Server的task，用于管理连接，如果有新连接，再将数据丢给子task。</w:t>
      </w:r>
    </w:p>
    <w:p>
      <w:r>
        <w:rPr>
          <w:rFonts w:hint="eastAsia"/>
        </w:rPr>
        <w:t>该请求实际请求L2CAP，带上channel，开启一个Server。（纯粹个人见解）</w:t>
      </w:r>
    </w:p>
    <w:p>
      <w:pPr>
        <w:pStyle w:val="2"/>
      </w:pPr>
      <w:bookmarkStart w:id="5" w:name="_Toc15407121"/>
      <w:r>
        <w:rPr>
          <w:rFonts w:hint="eastAsia"/>
        </w:rPr>
        <w:t>通道与UUID</w:t>
      </w:r>
      <w:bookmarkEnd w:id="5"/>
    </w:p>
    <w:p>
      <w:r>
        <w:rPr>
          <w:rFonts w:hint="eastAsia"/>
        </w:rPr>
        <w:t>L2CAP：</w:t>
      </w:r>
      <w:r>
        <w:t>Logical Link Control and Adaptation Protocol</w:t>
      </w:r>
      <w:r>
        <w:rPr>
          <w:rFonts w:hint="eastAsia"/>
        </w:rPr>
        <w:t>，即</w:t>
      </w:r>
      <w:r>
        <w:rPr>
          <w:rFonts w:hint="eastAsia"/>
          <w:b/>
          <w:bCs/>
        </w:rPr>
        <w:t>逻辑链路控制和适配协议</w:t>
      </w:r>
      <w:r>
        <w:rPr>
          <w:rFonts w:hint="eastAsia" w:ascii=".PingFangSC-Semibold" w:eastAsia=".PingFangSC-Semibold" w:cs=".PingFangSC-Semibold"/>
          <w:b/>
          <w:bCs/>
        </w:rPr>
        <w:t>。</w:t>
      </w:r>
    </w:p>
    <w:p>
      <w:pPr>
        <w:jc w:val="center"/>
      </w:pPr>
      <w:r>
        <w:drawing>
          <wp:inline distT="0" distB="0" distL="0" distR="0">
            <wp:extent cx="4238625" cy="146685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SPP、RFCOMM、TCS等服务，在SDP中注册一个特有的UUID。</w:t>
      </w:r>
    </w:p>
    <w:p>
      <w:r>
        <w:rPr>
          <w:rFonts w:hint="eastAsia"/>
        </w:rPr>
        <w:t>注册的时候，需要告诉OS系统，使用的是那个Channel（L2CAP）。系统收到请求之后，给予确认消息（CF</w:t>
      </w:r>
      <w:r>
        <w:t>M）</w:t>
      </w:r>
      <w:r>
        <w:rPr>
          <w:rFonts w:hint="eastAsia"/>
        </w:rPr>
        <w:t>。</w:t>
      </w:r>
    </w:p>
    <w:p>
      <w:pPr>
        <w:pStyle w:val="2"/>
      </w:pPr>
      <w:bookmarkStart w:id="6" w:name="_Toc15407122"/>
      <w:r>
        <w:rPr>
          <w:rFonts w:hint="eastAsia"/>
        </w:rPr>
        <w:t>SPP</w:t>
      </w:r>
      <w:bookmarkEnd w:id="6"/>
    </w:p>
    <w:p>
      <w:r>
        <w:drawing>
          <wp:inline distT="0" distB="0" distL="0" distR="0">
            <wp:extent cx="5274310" cy="46069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0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"/>
        </w:numPr>
        <w:wordWrap/>
        <w:ind w:firstLineChars="0"/>
      </w:pPr>
      <w:r>
        <w:rPr>
          <w:rFonts w:hint="eastAsia"/>
        </w:rPr>
        <w:t>B</w:t>
      </w:r>
      <w:r>
        <w:t xml:space="preserve">luestack </w:t>
      </w:r>
      <w:r>
        <w:rPr>
          <w:rFonts w:hint="eastAsia"/>
        </w:rPr>
        <w:t>系统层实现，无代码</w:t>
      </w:r>
    </w:p>
    <w:p>
      <w:pPr>
        <w:pStyle w:val="28"/>
        <w:numPr>
          <w:ilvl w:val="0"/>
          <w:numId w:val="3"/>
        </w:numPr>
        <w:wordWrap/>
        <w:ind w:firstLineChars="0"/>
      </w:pPr>
      <w:r>
        <w:rPr>
          <w:rFonts w:hint="eastAsia"/>
        </w:rPr>
        <w:t>Connection</w:t>
      </w:r>
      <w:r>
        <w:t xml:space="preserve"> </w:t>
      </w:r>
      <w:r>
        <w:rPr>
          <w:rFonts w:hint="eastAsia"/>
        </w:rPr>
        <w:t>Library</w:t>
      </w:r>
      <w:r>
        <w:t xml:space="preserve"> </w:t>
      </w:r>
      <w:r>
        <w:rPr>
          <w:rFonts w:hint="eastAsia"/>
        </w:rPr>
        <w:t>通讯库，厂商提供的库</w:t>
      </w:r>
    </w:p>
    <w:p>
      <w:pPr>
        <w:pStyle w:val="28"/>
        <w:numPr>
          <w:ilvl w:val="0"/>
          <w:numId w:val="3"/>
        </w:numPr>
        <w:wordWrap/>
        <w:ind w:firstLineChars="0"/>
      </w:pPr>
      <w:r>
        <w:rPr>
          <w:rFonts w:hint="eastAsia"/>
        </w:rPr>
        <w:t>VM</w:t>
      </w:r>
      <w:r>
        <w:t xml:space="preserve"> </w:t>
      </w:r>
      <w:r>
        <w:rPr>
          <w:rFonts w:hint="eastAsia"/>
        </w:rPr>
        <w:t>Application</w:t>
      </w:r>
      <w:r>
        <w:t xml:space="preserve"> </w:t>
      </w:r>
      <w:r>
        <w:rPr>
          <w:rFonts w:hint="eastAsia"/>
        </w:rPr>
        <w:t>公司需要使用的层</w:t>
      </w:r>
    </w:p>
    <w:p>
      <w:pPr>
        <w:pStyle w:val="3"/>
        <w:wordWrap/>
      </w:pPr>
      <w:bookmarkStart w:id="7" w:name="_Toc12715124"/>
      <w:bookmarkStart w:id="8" w:name="_Toc15407123"/>
      <w:r>
        <w:rPr>
          <w:rFonts w:hint="eastAsia"/>
        </w:rPr>
        <w:t>Server</w:t>
      </w:r>
      <w:bookmarkEnd w:id="7"/>
      <w:bookmarkEnd w:id="8"/>
    </w:p>
    <w:p>
      <w:pPr>
        <w:pStyle w:val="28"/>
        <w:numPr>
          <w:ilvl w:val="0"/>
          <w:numId w:val="3"/>
        </w:numPr>
        <w:wordWrap/>
        <w:ind w:firstLineChars="0"/>
      </w:pPr>
      <w:r>
        <w:rPr>
          <w:rFonts w:hint="eastAsia"/>
        </w:rPr>
        <w:t>注册bt，通知b</w:t>
      </w:r>
      <w:r>
        <w:t>t-stack</w:t>
      </w:r>
      <w:r>
        <w:rPr>
          <w:rFonts w:hint="eastAsia"/>
        </w:rPr>
        <w:t>，提供spp功能，最终生成一个Listen的channel。</w:t>
      </w:r>
    </w:p>
    <w:p>
      <w:r>
        <w:drawing>
          <wp:inline distT="0" distB="0" distL="0" distR="0">
            <wp:extent cx="5274310" cy="251206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"/>
        </w:numPr>
        <w:wordWrap/>
        <w:ind w:firstLineChars="0"/>
      </w:pPr>
      <w:r>
        <w:rPr>
          <w:rFonts w:hint="eastAsia"/>
        </w:rPr>
        <w:t>建立连接，建立connection。</w:t>
      </w:r>
    </w:p>
    <w:p>
      <w:r>
        <w:drawing>
          <wp:inline distT="0" distB="0" distL="0" distR="0">
            <wp:extent cx="5274310" cy="182816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1768475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"/>
        </w:numPr>
        <w:wordWrap/>
        <w:ind w:firstLineChars="0"/>
      </w:pPr>
      <w:r>
        <w:rPr>
          <w:rFonts w:hint="eastAsia"/>
        </w:rPr>
        <w:t>关闭监听，不再建立新链接。</w:t>
      </w:r>
    </w:p>
    <w:p>
      <w:r>
        <w:drawing>
          <wp:inline distT="0" distB="0" distL="0" distR="0">
            <wp:extent cx="5274310" cy="26758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3"/>
        </w:numPr>
        <w:wordWrap/>
        <w:ind w:firstLineChars="0"/>
      </w:pPr>
      <w:r>
        <w:rPr>
          <w:rFonts w:hint="eastAsia"/>
        </w:rPr>
        <w:t>收发数据。</w:t>
      </w:r>
    </w:p>
    <w:p>
      <w:r>
        <w:drawing>
          <wp:inline distT="0" distB="0" distL="0" distR="0">
            <wp:extent cx="5274310" cy="37026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Bluestack</w:t>
      </w:r>
      <w:r>
        <w:rPr>
          <w:rFonts w:hint="eastAsia"/>
        </w:rPr>
        <w:t>在查看是否有空间、有数据抵达的时候，会向所有的task发送通知，有数据来了、有空来了，快来处理。</w:t>
      </w:r>
    </w:p>
    <w:p>
      <w:pPr>
        <w:pStyle w:val="3"/>
        <w:wordWrap/>
      </w:pPr>
      <w:bookmarkStart w:id="9" w:name="_Toc15407124"/>
      <w:bookmarkStart w:id="10" w:name="_Toc12715125"/>
      <w:r>
        <w:rPr>
          <w:rFonts w:hint="eastAsia"/>
        </w:rPr>
        <w:t>T</w:t>
      </w:r>
      <w:r>
        <w:t>ask</w:t>
      </w:r>
      <w:r>
        <w:rPr>
          <w:rFonts w:hint="eastAsia"/>
        </w:rPr>
        <w:t>模型</w:t>
      </w:r>
      <w:bookmarkEnd w:id="9"/>
      <w:bookmarkEnd w:id="10"/>
    </w:p>
    <w:p>
      <w:r>
        <w:rPr>
          <w:rFonts w:hint="eastAsia"/>
        </w:rPr>
        <w:t>每个模型，都有负责的工作，如果想去执行特定操作，需要发送消息到特定的task中。</w:t>
      </w:r>
    </w:p>
    <w:p>
      <w:r>
        <w:rPr>
          <w:rFonts w:hint="eastAsia"/>
        </w:rPr>
        <w:t>C</w:t>
      </w:r>
      <w:r>
        <w:t>MTask</w:t>
      </w:r>
      <w:r>
        <w:rPr>
          <w:rFonts w:hint="eastAsia"/>
        </w:rPr>
        <w:t>：底层核心事件。</w:t>
      </w:r>
    </w:p>
    <w:p>
      <w:r>
        <w:rPr>
          <w:rFonts w:hint="eastAsia"/>
        </w:rPr>
        <w:t>S</w:t>
      </w:r>
      <w:r>
        <w:t>ppsServiceTask</w:t>
      </w:r>
      <w:r>
        <w:rPr>
          <w:rFonts w:hint="eastAsia"/>
        </w:rPr>
        <w:t>关注的事件：</w:t>
      </w:r>
    </w:p>
    <w:p>
      <w:pPr>
        <w:pStyle w:val="28"/>
        <w:numPr>
          <w:ilvl w:val="0"/>
          <w:numId w:val="3"/>
        </w:numPr>
        <w:wordWrap/>
        <w:ind w:firstLineChars="0"/>
      </w:pPr>
      <w:r>
        <w:t>CL_RFCOMM_REGISTER_CFM</w:t>
      </w:r>
    </w:p>
    <w:p>
      <w:pPr>
        <w:pStyle w:val="28"/>
        <w:numPr>
          <w:ilvl w:val="0"/>
          <w:numId w:val="3"/>
        </w:numPr>
        <w:wordWrap/>
        <w:ind w:firstLineChars="0"/>
      </w:pPr>
      <w:r>
        <w:t>CL_RFCOMM_UNREGISTER_CFM</w:t>
      </w:r>
    </w:p>
    <w:p>
      <w:pPr>
        <w:pStyle w:val="28"/>
        <w:numPr>
          <w:ilvl w:val="0"/>
          <w:numId w:val="3"/>
        </w:numPr>
        <w:wordWrap/>
        <w:ind w:firstLineChars="0"/>
      </w:pPr>
      <w:r>
        <w:t>CL_SDP_REGISTER_CFM</w:t>
      </w:r>
    </w:p>
    <w:p>
      <w:pPr>
        <w:pStyle w:val="28"/>
        <w:numPr>
          <w:ilvl w:val="0"/>
          <w:numId w:val="3"/>
        </w:numPr>
        <w:wordWrap/>
        <w:ind w:firstLineChars="0"/>
      </w:pPr>
      <w:r>
        <w:t>CL_SDP_UNREGISTER_CFM</w:t>
      </w:r>
    </w:p>
    <w:p>
      <w:pPr>
        <w:pStyle w:val="28"/>
        <w:numPr>
          <w:ilvl w:val="0"/>
          <w:numId w:val="3"/>
        </w:numPr>
        <w:wordWrap/>
        <w:ind w:firstLineChars="0"/>
      </w:pPr>
      <w:r>
        <w:t xml:space="preserve">CL_RFCOMM_CONNECT_IND </w:t>
      </w:r>
      <w:r>
        <w:rPr>
          <w:rFonts w:hint="eastAsia"/>
        </w:rPr>
        <w:t>连接来的时候，来了此事件</w:t>
      </w:r>
    </w:p>
    <w:p/>
    <w:p>
      <w:r>
        <w:rPr>
          <w:rFonts w:hint="eastAsia"/>
        </w:rPr>
        <w:t>SppsDataTask关注的事件：</w:t>
      </w:r>
    </w:p>
    <w:p/>
    <w:p>
      <w:pPr>
        <w:pStyle w:val="3"/>
        <w:wordWrap/>
      </w:pPr>
      <w:bookmarkStart w:id="11" w:name="_Toc15407125"/>
      <w:r>
        <w:rPr>
          <w:rFonts w:hint="eastAsia"/>
        </w:rPr>
        <w:t>问题</w:t>
      </w:r>
      <w:bookmarkEnd w:id="11"/>
    </w:p>
    <w:p>
      <w:r>
        <w:rPr>
          <w:rFonts w:hint="eastAsia"/>
        </w:rPr>
        <w:t>在一段时间之后，出现速度慢下去的情况。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>/*!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 A Source has more data. The message content is a #MessageMoreData.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 This message is sent to any task associated with the Source using MessageSinkTask().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  <w:u w:val="single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 </w:t>
      </w:r>
      <w:r>
        <w:rPr>
          <w:rFonts w:ascii="Menlo" w:hAnsi="Menlo" w:cs="Menlo"/>
          <w:color w:val="FF0000"/>
          <w:kern w:val="0"/>
          <w:sz w:val="20"/>
          <w:szCs w:val="24"/>
          <w:u w:val="single"/>
        </w:rPr>
        <w:t>The frequency of this message can be controlled with #VM_SOURCE_MESSAGES.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*/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20"/>
          <w:szCs w:val="24"/>
        </w:rPr>
      </w:pPr>
      <w:r>
        <w:rPr>
          <w:rFonts w:ascii="Menlo" w:hAnsi="Menlo" w:cs="Menlo"/>
          <w:color w:val="ADA920"/>
          <w:kern w:val="0"/>
          <w:sz w:val="20"/>
          <w:szCs w:val="24"/>
        </w:rPr>
        <w:t xml:space="preserve">#define </w:t>
      </w:r>
      <w:r>
        <w:rPr>
          <w:rFonts w:ascii="Menlo" w:hAnsi="Menlo" w:cs="Menlo"/>
          <w:color w:val="7D7A1C"/>
          <w:kern w:val="0"/>
          <w:sz w:val="20"/>
          <w:szCs w:val="24"/>
        </w:rPr>
        <w:t xml:space="preserve">MESSAGE_MORE_DATA             </w:t>
      </w:r>
      <w:r>
        <w:rPr>
          <w:rFonts w:ascii="Menlo" w:hAnsi="Menlo" w:cs="Menlo"/>
          <w:color w:val="99A8BA"/>
          <w:kern w:val="0"/>
          <w:sz w:val="20"/>
          <w:szCs w:val="24"/>
        </w:rPr>
        <w:t>(</w:t>
      </w:r>
      <w:r>
        <w:rPr>
          <w:rFonts w:ascii="Menlo" w:hAnsi="Menlo" w:cs="Menlo"/>
          <w:color w:val="7D7A1C"/>
          <w:kern w:val="0"/>
          <w:sz w:val="20"/>
          <w:szCs w:val="24"/>
        </w:rPr>
        <w:t xml:space="preserve">SYSTEM_MESSAGE_BASE_ </w:t>
      </w:r>
      <w:r>
        <w:rPr>
          <w:rFonts w:ascii="Menlo" w:hAnsi="Menlo" w:cs="Menlo"/>
          <w:color w:val="99A8BA"/>
          <w:kern w:val="0"/>
          <w:sz w:val="20"/>
          <w:szCs w:val="24"/>
        </w:rPr>
        <w:t xml:space="preserve">+ </w:t>
      </w:r>
      <w:r>
        <w:rPr>
          <w:rFonts w:ascii="Menlo" w:hAnsi="Menlo" w:cs="Menlo"/>
          <w:color w:val="5684AD"/>
          <w:kern w:val="0"/>
          <w:sz w:val="20"/>
          <w:szCs w:val="24"/>
        </w:rPr>
        <w:t>33</w:t>
      </w:r>
      <w:r>
        <w:rPr>
          <w:rFonts w:ascii="Menlo" w:hAnsi="Menlo" w:cs="Menlo"/>
          <w:color w:val="99A8BA"/>
          <w:kern w:val="0"/>
          <w:sz w:val="20"/>
          <w:szCs w:val="24"/>
        </w:rPr>
        <w:t>)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20"/>
          <w:szCs w:val="24"/>
        </w:rPr>
      </w:pP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>/*!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 A Sink has more space. The message content is a #MessageMoreSpace.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 This message is sent to any task associated with the Sink using MessageSinkTask().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FF0000"/>
          <w:kern w:val="0"/>
          <w:sz w:val="20"/>
          <w:szCs w:val="24"/>
          <w:u w:val="single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 </w:t>
      </w:r>
      <w:r>
        <w:rPr>
          <w:rFonts w:ascii="Menlo" w:hAnsi="Menlo" w:cs="Menlo"/>
          <w:color w:val="FF0000"/>
          <w:kern w:val="0"/>
          <w:sz w:val="20"/>
          <w:szCs w:val="24"/>
          <w:u w:val="single"/>
        </w:rPr>
        <w:t>The frequency of this message can be controlled with #VM_SINK_MESSAGES.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20"/>
          <w:szCs w:val="24"/>
        </w:rPr>
      </w:pPr>
      <w:r>
        <w:rPr>
          <w:rFonts w:ascii="Menlo" w:hAnsi="Menlo" w:cs="Menlo"/>
          <w:color w:val="6D6D6D"/>
          <w:kern w:val="0"/>
          <w:sz w:val="20"/>
          <w:szCs w:val="24"/>
        </w:rPr>
        <w:t xml:space="preserve"> */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20"/>
          <w:szCs w:val="24"/>
        </w:rPr>
      </w:pPr>
      <w:r>
        <w:rPr>
          <w:rFonts w:ascii="Menlo" w:hAnsi="Menlo" w:cs="Menlo"/>
          <w:color w:val="ADA920"/>
          <w:kern w:val="0"/>
          <w:sz w:val="20"/>
          <w:szCs w:val="24"/>
        </w:rPr>
        <w:t xml:space="preserve">#define </w:t>
      </w:r>
      <w:r>
        <w:rPr>
          <w:rFonts w:ascii="Menlo" w:hAnsi="Menlo" w:cs="Menlo"/>
          <w:color w:val="7D7A1C"/>
          <w:kern w:val="0"/>
          <w:sz w:val="20"/>
          <w:szCs w:val="24"/>
        </w:rPr>
        <w:t xml:space="preserve">MESSAGE_MORE_SPACE            </w:t>
      </w:r>
      <w:r>
        <w:rPr>
          <w:rFonts w:ascii="Menlo" w:hAnsi="Menlo" w:cs="Menlo"/>
          <w:color w:val="99A8BA"/>
          <w:kern w:val="0"/>
          <w:sz w:val="20"/>
          <w:szCs w:val="24"/>
        </w:rPr>
        <w:t>(</w:t>
      </w:r>
      <w:r>
        <w:rPr>
          <w:rFonts w:ascii="Menlo" w:hAnsi="Menlo" w:cs="Menlo"/>
          <w:color w:val="7D7A1C"/>
          <w:kern w:val="0"/>
          <w:sz w:val="20"/>
          <w:szCs w:val="24"/>
        </w:rPr>
        <w:t xml:space="preserve">SYSTEM_MESSAGE_BASE_ </w:t>
      </w:r>
      <w:r>
        <w:rPr>
          <w:rFonts w:ascii="Menlo" w:hAnsi="Menlo" w:cs="Menlo"/>
          <w:color w:val="99A8BA"/>
          <w:kern w:val="0"/>
          <w:sz w:val="20"/>
          <w:szCs w:val="24"/>
        </w:rPr>
        <w:t xml:space="preserve">+ </w:t>
      </w:r>
      <w:r>
        <w:rPr>
          <w:rFonts w:ascii="Menlo" w:hAnsi="Menlo" w:cs="Menlo"/>
          <w:color w:val="5684AD"/>
          <w:kern w:val="0"/>
          <w:sz w:val="20"/>
          <w:szCs w:val="24"/>
        </w:rPr>
        <w:t>34</w:t>
      </w:r>
      <w:r>
        <w:rPr>
          <w:rFonts w:ascii="Menlo" w:hAnsi="Menlo" w:cs="Menlo"/>
          <w:color w:val="99A8BA"/>
          <w:kern w:val="0"/>
          <w:sz w:val="20"/>
          <w:szCs w:val="24"/>
        </w:rPr>
        <w:t>)</w:t>
      </w:r>
    </w:p>
    <w:p/>
    <w:p>
      <w:r>
        <w:t>S</w:t>
      </w:r>
      <w:r>
        <w:rPr>
          <w:rFonts w:hint="eastAsia"/>
        </w:rPr>
        <w:t>pp在建立连接的时候（事件:</w:t>
      </w:r>
      <w:r>
        <w:t xml:space="preserve"> CL_INTERNAL_RFCOMM_CONNECT_RES</w:t>
      </w:r>
      <w:r>
        <w:rPr>
          <w:rFonts w:hint="eastAsia"/>
        </w:rPr>
        <w:t>），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void </w:t>
      </w:r>
      <w:r>
        <w:rPr>
          <w:rFonts w:ascii="Menlo" w:hAnsi="Menlo" w:cs="Menlo"/>
          <w:color w:val="FEBB5B"/>
          <w:kern w:val="0"/>
          <w:sz w:val="18"/>
          <w:szCs w:val="18"/>
        </w:rPr>
        <w:t>connectionHandleRfcommConnectRes</w:t>
      </w:r>
      <w:r>
        <w:rPr>
          <w:rFonts w:ascii="Menlo" w:hAnsi="Menlo" w:cs="Menlo"/>
          <w:color w:val="99A8BA"/>
          <w:kern w:val="0"/>
          <w:sz w:val="18"/>
          <w:szCs w:val="18"/>
        </w:rPr>
        <w:t>(</w:t>
      </w:r>
      <w:r>
        <w:rPr>
          <w:rFonts w:ascii="Menlo" w:hAnsi="Menlo" w:cs="Menlo"/>
          <w:color w:val="BF6426"/>
          <w:kern w:val="0"/>
          <w:sz w:val="18"/>
          <w:szCs w:val="18"/>
        </w:rPr>
        <w:t xml:space="preserve">const </w:t>
      </w:r>
      <w:r>
        <w:rPr>
          <w:rFonts w:ascii="Menlo" w:hAnsi="Menlo" w:cs="Menlo"/>
          <w:color w:val="ABADC6"/>
          <w:kern w:val="0"/>
          <w:sz w:val="18"/>
          <w:szCs w:val="18"/>
        </w:rPr>
        <w:t>CL_INTERNAL_RFCOMM_CONNECT_RES_T</w:t>
      </w:r>
      <w:r>
        <w:rPr>
          <w:rFonts w:ascii="Menlo" w:hAnsi="Menlo" w:cs="Menlo"/>
          <w:color w:val="99A8BA"/>
          <w:kern w:val="0"/>
          <w:sz w:val="18"/>
          <w:szCs w:val="18"/>
        </w:rPr>
        <w:t>* res)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>
        <w:rPr>
          <w:rFonts w:ascii="Menlo" w:hAnsi="Menlo" w:cs="Menlo"/>
          <w:color w:val="99A8BA"/>
          <w:kern w:val="0"/>
          <w:sz w:val="18"/>
          <w:szCs w:val="18"/>
        </w:rPr>
        <w:t>{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99A8BA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7D7A1C"/>
          <w:kern w:val="0"/>
          <w:sz w:val="18"/>
          <w:szCs w:val="18"/>
        </w:rPr>
        <w:t>MAKE_PRIM_T</w:t>
      </w:r>
      <w:r>
        <w:rPr>
          <w:rFonts w:ascii="Menlo" w:hAnsi="Menlo" w:cs="Menlo"/>
          <w:color w:val="99A8BA"/>
          <w:kern w:val="0"/>
          <w:sz w:val="18"/>
          <w:szCs w:val="18"/>
        </w:rPr>
        <w:t>(RFC_SERVER_CONNECT_RSP)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conn_id </w:t>
      </w:r>
      <w:r>
        <w:rPr>
          <w:rFonts w:ascii="Menlo" w:hAnsi="Menlo" w:cs="Menlo"/>
          <w:color w:val="99A8BA"/>
          <w:kern w:val="0"/>
          <w:sz w:val="18"/>
          <w:szCs w:val="18"/>
        </w:rPr>
        <w:t>= PanicZero(SinkGetRfcommConnId(res-&gt;</w:t>
      </w:r>
      <w:r>
        <w:rPr>
          <w:rFonts w:ascii="Menlo" w:hAnsi="Menlo" w:cs="Menlo"/>
          <w:color w:val="805D94"/>
          <w:kern w:val="0"/>
          <w:sz w:val="18"/>
          <w:szCs w:val="18"/>
        </w:rPr>
        <w:t>sink</w:t>
      </w:r>
      <w:r>
        <w:rPr>
          <w:rFonts w:ascii="Menlo" w:hAnsi="Menlo" w:cs="Menlo"/>
          <w:color w:val="99A8BA"/>
          <w:kern w:val="0"/>
          <w:sz w:val="18"/>
          <w:szCs w:val="18"/>
        </w:rPr>
        <w:t>))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FF0000"/>
          <w:kern w:val="0"/>
          <w:sz w:val="18"/>
          <w:szCs w:val="18"/>
          <w:u w:val="dotDotDash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FF0000"/>
          <w:kern w:val="0"/>
          <w:sz w:val="18"/>
          <w:szCs w:val="18"/>
          <w:u w:val="dotDotDash"/>
        </w:rPr>
        <w:t xml:space="preserve"> SourceConfigure( StreamSourceFromSink(res-&gt;sink), </w:t>
      </w:r>
      <w:r>
        <w:rPr>
          <w:rFonts w:ascii="Menlo" w:hAnsi="Menlo" w:cs="Menlo"/>
          <w:i/>
          <w:iCs/>
          <w:color w:val="FF0000"/>
          <w:kern w:val="0"/>
          <w:sz w:val="18"/>
          <w:szCs w:val="18"/>
          <w:u w:val="dotDotDash"/>
        </w:rPr>
        <w:t>VM_SOURCE_MESSAGES</w:t>
      </w:r>
      <w:r>
        <w:rPr>
          <w:rFonts w:ascii="Menlo" w:hAnsi="Menlo" w:cs="Menlo"/>
          <w:color w:val="FF0000"/>
          <w:kern w:val="0"/>
          <w:sz w:val="18"/>
          <w:szCs w:val="18"/>
          <w:u w:val="dotDotDash"/>
        </w:rPr>
        <w:t xml:space="preserve">, </w:t>
      </w:r>
      <w:r>
        <w:rPr>
          <w:rFonts w:ascii="Menlo" w:hAnsi="Menlo" w:cs="Menlo"/>
          <w:i/>
          <w:iCs/>
          <w:color w:val="FF0000"/>
          <w:kern w:val="0"/>
          <w:sz w:val="18"/>
          <w:szCs w:val="18"/>
          <w:u w:val="dotDotDash"/>
        </w:rPr>
        <w:t>VM_MESSAGES_NONE</w:t>
      </w:r>
      <w:r>
        <w:rPr>
          <w:rFonts w:ascii="Menlo" w:hAnsi="Menlo" w:cs="Menlo"/>
          <w:color w:val="FF0000"/>
          <w:kern w:val="0"/>
          <w:sz w:val="18"/>
          <w:szCs w:val="18"/>
          <w:u w:val="dotDotDash"/>
        </w:rPr>
        <w:t>)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FF0000"/>
          <w:kern w:val="0"/>
          <w:sz w:val="18"/>
          <w:szCs w:val="18"/>
          <w:u w:val="dotDotDash"/>
        </w:rPr>
      </w:pPr>
      <w:r>
        <w:rPr>
          <w:rFonts w:ascii="Menlo" w:hAnsi="Menlo" w:cs="Menlo"/>
          <w:color w:val="FF0000"/>
          <w:kern w:val="0"/>
          <w:sz w:val="18"/>
          <w:szCs w:val="18"/>
          <w:u w:val="dotDotDash"/>
        </w:rPr>
        <w:t xml:space="preserve">     MessageStreamTaskFromSink(res-&gt;sink, res-&gt;theAppTask)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if </w:t>
      </w:r>
      <w:r>
        <w:rPr>
          <w:rFonts w:ascii="Menlo" w:hAnsi="Menlo" w:cs="Menlo"/>
          <w:color w:val="99A8BA"/>
          <w:kern w:val="0"/>
          <w:sz w:val="18"/>
          <w:szCs w:val="18"/>
        </w:rPr>
        <w:t>(res-&gt;response)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>
        <w:rPr>
          <w:rFonts w:ascii="Menlo" w:hAnsi="Menlo" w:cs="Menlo"/>
          <w:color w:val="99A8BA"/>
          <w:kern w:val="0"/>
          <w:sz w:val="18"/>
          <w:szCs w:val="18"/>
        </w:rPr>
        <w:t xml:space="preserve">    {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99A8BA"/>
          <w:kern w:val="0"/>
          <w:sz w:val="18"/>
          <w:szCs w:val="18"/>
        </w:rPr>
        <w:t xml:space="preserve">        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response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>
        <w:rPr>
          <w:rFonts w:ascii="Menlo" w:hAnsi="Menlo" w:cs="Menlo"/>
          <w:i/>
          <w:iCs/>
          <w:color w:val="85609A"/>
          <w:kern w:val="0"/>
          <w:sz w:val="18"/>
          <w:szCs w:val="18"/>
        </w:rPr>
        <w:t>RFC_ACCEPT_SERVER_CONNECTION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}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99A8BA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BF6426"/>
          <w:kern w:val="0"/>
          <w:sz w:val="18"/>
          <w:szCs w:val="18"/>
        </w:rPr>
        <w:t>else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{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99A8BA"/>
          <w:kern w:val="0"/>
          <w:sz w:val="18"/>
          <w:szCs w:val="18"/>
        </w:rPr>
        <w:t xml:space="preserve">        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response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>
        <w:rPr>
          <w:rFonts w:ascii="Menlo" w:hAnsi="Menlo" w:cs="Menlo"/>
          <w:i/>
          <w:iCs/>
          <w:color w:val="85609A"/>
          <w:kern w:val="0"/>
          <w:sz w:val="18"/>
          <w:szCs w:val="18"/>
        </w:rPr>
        <w:t>RFC_DECLINE_SERVER_CONNECTION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}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99A8BA"/>
          <w:kern w:val="0"/>
          <w:sz w:val="18"/>
          <w:szCs w:val="18"/>
        </w:rPr>
        <w:t xml:space="preserve">    prim-&gt;max_payload_size      = res-&gt;config.max_payload_size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6D6D6D"/>
          <w:kern w:val="0"/>
          <w:sz w:val="18"/>
          <w:szCs w:val="18"/>
        </w:rPr>
        <w:t>/* Modem Status parameters to be used during connection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>
        <w:rPr>
          <w:rFonts w:ascii="Menlo" w:hAnsi="Menlo" w:cs="Menlo"/>
          <w:color w:val="6D6D6D"/>
          <w:kern w:val="0"/>
          <w:sz w:val="18"/>
          <w:szCs w:val="18"/>
        </w:rPr>
        <w:t xml:space="preserve">     */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6D6D6D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prim-&gt;modem_signal  = res-&gt;config.modem_signal &amp; </w:t>
      </w:r>
      <w:r>
        <w:rPr>
          <w:rFonts w:ascii="Menlo" w:hAnsi="Menlo" w:cs="Menlo"/>
          <w:color w:val="7D7A1C"/>
          <w:kern w:val="0"/>
          <w:sz w:val="18"/>
          <w:szCs w:val="18"/>
        </w:rPr>
        <w:t>MODEM_SIGNAL_MASK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break_signal  = encode_break_signal(res-&gt;config.break_signal)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msc_timeout   = res-&gt;config.msc_timeout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6D6D6D"/>
          <w:kern w:val="0"/>
          <w:sz w:val="18"/>
          <w:szCs w:val="18"/>
        </w:rPr>
        <w:t xml:space="preserve">/* The following parameters are for AMP or have default values for 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>
        <w:rPr>
          <w:rFonts w:ascii="Menlo" w:hAnsi="Menlo" w:cs="Menlo"/>
          <w:color w:val="6D6D6D"/>
          <w:kern w:val="0"/>
          <w:sz w:val="18"/>
          <w:szCs w:val="18"/>
        </w:rPr>
        <w:t xml:space="preserve">     * streams.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6D6D6D"/>
          <w:kern w:val="0"/>
          <w:sz w:val="18"/>
          <w:szCs w:val="18"/>
        </w:rPr>
      </w:pPr>
      <w:r>
        <w:rPr>
          <w:rFonts w:ascii="Menlo" w:hAnsi="Menlo" w:cs="Menlo"/>
          <w:color w:val="6D6D6D"/>
          <w:kern w:val="0"/>
          <w:sz w:val="18"/>
          <w:szCs w:val="18"/>
        </w:rPr>
        <w:t xml:space="preserve">     */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6D6D6D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flags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>
        <w:rPr>
          <w:rFonts w:ascii="Menlo" w:hAnsi="Menlo" w:cs="Menlo"/>
          <w:color w:val="5684AD"/>
          <w:kern w:val="0"/>
          <w:sz w:val="18"/>
          <w:szCs w:val="18"/>
        </w:rPr>
        <w:t>0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priority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>
        <w:rPr>
          <w:rFonts w:ascii="Menlo" w:hAnsi="Menlo" w:cs="Menlo"/>
          <w:color w:val="5684AD"/>
          <w:kern w:val="0"/>
          <w:sz w:val="18"/>
          <w:szCs w:val="18"/>
        </w:rPr>
        <w:t>0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total_credits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>
        <w:rPr>
          <w:rFonts w:ascii="Menlo" w:hAnsi="Menlo" w:cs="Menlo"/>
          <w:color w:val="5684AD"/>
          <w:kern w:val="0"/>
          <w:sz w:val="18"/>
          <w:szCs w:val="18"/>
        </w:rPr>
        <w:t>0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remote_l2cap_control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>
        <w:rPr>
          <w:rFonts w:ascii="Menlo" w:hAnsi="Menlo" w:cs="Menlo"/>
          <w:color w:val="5684AD"/>
          <w:kern w:val="0"/>
          <w:sz w:val="18"/>
          <w:szCs w:val="18"/>
        </w:rPr>
        <w:t>0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prim-&gt;</w:t>
      </w:r>
      <w:r>
        <w:rPr>
          <w:rFonts w:ascii="Menlo" w:hAnsi="Menlo" w:cs="Menlo"/>
          <w:color w:val="805D94"/>
          <w:kern w:val="0"/>
          <w:sz w:val="18"/>
          <w:szCs w:val="18"/>
        </w:rPr>
        <w:t xml:space="preserve">local_l2cap_control </w:t>
      </w:r>
      <w:r>
        <w:rPr>
          <w:rFonts w:ascii="Menlo" w:hAnsi="Menlo" w:cs="Menlo"/>
          <w:color w:val="99A8BA"/>
          <w:kern w:val="0"/>
          <w:sz w:val="18"/>
          <w:szCs w:val="18"/>
        </w:rPr>
        <w:t xml:space="preserve">= </w:t>
      </w:r>
      <w:r>
        <w:rPr>
          <w:rFonts w:ascii="Menlo" w:hAnsi="Menlo" w:cs="Menlo"/>
          <w:color w:val="5684AD"/>
          <w:kern w:val="0"/>
          <w:sz w:val="18"/>
          <w:szCs w:val="18"/>
        </w:rPr>
        <w:t>0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BF6426"/>
          <w:kern w:val="0"/>
          <w:sz w:val="18"/>
          <w:szCs w:val="18"/>
        </w:rPr>
      </w:pPr>
      <w:r>
        <w:rPr>
          <w:rFonts w:ascii="Menlo" w:hAnsi="Menlo" w:cs="Menlo"/>
          <w:color w:val="BF6426"/>
          <w:kern w:val="0"/>
          <w:sz w:val="18"/>
          <w:szCs w:val="18"/>
        </w:rPr>
        <w:t xml:space="preserve">    </w:t>
      </w:r>
      <w:r>
        <w:rPr>
          <w:rFonts w:ascii="Menlo" w:hAnsi="Menlo" w:cs="Menlo"/>
          <w:color w:val="99A8BA"/>
          <w:kern w:val="0"/>
          <w:sz w:val="18"/>
          <w:szCs w:val="18"/>
        </w:rPr>
        <w:t>VmSendRfcommPrim(prim)</w:t>
      </w:r>
      <w:r>
        <w:rPr>
          <w:rFonts w:ascii="Menlo" w:hAnsi="Menlo" w:cs="Menlo"/>
          <w:color w:val="BF6426"/>
          <w:kern w:val="0"/>
          <w:sz w:val="18"/>
          <w:szCs w:val="18"/>
        </w:rPr>
        <w:t>;</w:t>
      </w:r>
    </w:p>
    <w:p>
      <w:pPr>
        <w:shd w:val="clear" w:color="auto" w:fill="202020"/>
        <w:autoSpaceDE w:val="0"/>
        <w:autoSpaceDN w:val="0"/>
        <w:adjustRightInd w:val="0"/>
        <w:jc w:val="left"/>
        <w:rPr>
          <w:rFonts w:ascii="Menlo" w:hAnsi="Menlo" w:cs="Menlo"/>
          <w:color w:val="99A8BA"/>
          <w:kern w:val="0"/>
          <w:szCs w:val="21"/>
        </w:rPr>
      </w:pPr>
      <w:r>
        <w:rPr>
          <w:rFonts w:ascii="Menlo" w:hAnsi="Menlo" w:cs="Menlo"/>
          <w:color w:val="99A8BA"/>
          <w:kern w:val="0"/>
          <w:szCs w:val="21"/>
        </w:rPr>
        <w:t>}</w:t>
      </w:r>
    </w:p>
    <w:p>
      <w:r>
        <w:rPr>
          <w:rFonts w:hint="eastAsia"/>
        </w:rPr>
        <w:t>是否是类似这个频率的设置，导致发送缓慢？</w:t>
      </w:r>
    </w:p>
    <w:p>
      <w:r>
        <w:drawing>
          <wp:inline distT="0" distB="0" distL="0" distR="0">
            <wp:extent cx="5274310" cy="253238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调试的时候，使用baud_rate的值为3。</w:t>
      </w:r>
    </w:p>
    <w:p>
      <w:pPr>
        <w:pStyle w:val="3"/>
        <w:wordWrap/>
      </w:pPr>
      <w:bookmarkStart w:id="12" w:name="_Toc15407126"/>
      <w:r>
        <w:rPr>
          <w:rFonts w:hint="eastAsia"/>
        </w:rPr>
        <w:t>最终解决方法</w:t>
      </w:r>
      <w:bookmarkEnd w:id="12"/>
    </w:p>
    <w:p>
      <w:pPr>
        <w:rPr>
          <w:color w:val="FF0000"/>
        </w:rPr>
      </w:pPr>
      <w:r>
        <w:rPr>
          <w:rFonts w:hint="eastAsia"/>
          <w:color w:val="FF0000"/>
        </w:rPr>
        <w:t>在连接成功之后，调用</w:t>
      </w:r>
      <w:r>
        <w:rPr>
          <w:color w:val="FF0000"/>
        </w:rPr>
        <w:t>void linkPolicyUseAvrcpSettings(Sink slcSink);</w:t>
      </w:r>
    </w:p>
    <w:p>
      <w:pPr>
        <w:pStyle w:val="2"/>
      </w:pPr>
      <w:bookmarkStart w:id="13" w:name="_Toc13812918"/>
      <w:bookmarkStart w:id="14" w:name="_Toc15407127"/>
      <w:r>
        <w:rPr>
          <w:rFonts w:hint="eastAsia"/>
        </w:rPr>
        <w:t>GAIA</w:t>
      </w:r>
      <w:bookmarkEnd w:id="13"/>
      <w:bookmarkEnd w:id="14"/>
    </w:p>
    <w:p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hint="eastAsia"/>
        </w:rPr>
        <w:t>GAIA：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Generic Application Interface Architecture</w:t>
      </w: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（高通独有协议格式）。</w:t>
      </w:r>
    </w:p>
    <w:p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GAIA是基于SPP/RFCOMM/BLE的上层封装的实现。让用户不在关注到底是使用何种传输方式。</w:t>
      </w:r>
    </w:p>
    <w:p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如果需要连接设备，使用标准的SPP的UUID或者GAIA特有的UUID。</w:t>
      </w:r>
    </w:p>
    <w:p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R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WCP:</w:t>
      </w:r>
      <w:r>
        <w:t xml:space="preserve"> 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Reliable Write Command Protocol (RWCP)</w:t>
      </w: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。</w:t>
      </w:r>
    </w:p>
    <w:p>
      <w:pPr>
        <w:pStyle w:val="3"/>
      </w:pPr>
      <w:bookmarkStart w:id="15" w:name="_Toc13812919"/>
      <w:bookmarkStart w:id="16" w:name="_Toc15407128"/>
      <w:r>
        <w:rPr>
          <w:rFonts w:hint="eastAsia"/>
        </w:rPr>
        <w:t>命令格式</w:t>
      </w:r>
      <w:bookmarkEnd w:id="15"/>
      <w:bookmarkEnd w:id="16"/>
    </w:p>
    <w:p>
      <w:pPr>
        <w:pStyle w:val="4"/>
      </w:pPr>
      <w:bookmarkStart w:id="17" w:name="_Toc15407129"/>
      <w:bookmarkStart w:id="18" w:name="_Toc13812920"/>
      <w:r>
        <w:rPr>
          <w:rFonts w:hint="eastAsia"/>
        </w:rPr>
        <w:t>命令格式</w:t>
      </w:r>
      <w:bookmarkEnd w:id="17"/>
      <w:bookmarkEnd w:id="18"/>
    </w:p>
    <w:p>
      <w:r>
        <w:drawing>
          <wp:inline distT="0" distB="0" distL="0" distR="0">
            <wp:extent cx="5274310" cy="1218565"/>
            <wp:effectExtent l="0" t="0" r="254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9" w:name="_Toc13812921"/>
      <w:bookmarkStart w:id="20" w:name="_Toc15407130"/>
      <w:r>
        <w:rPr>
          <w:rFonts w:hint="eastAsia"/>
        </w:rPr>
        <w:t>帧格式</w:t>
      </w:r>
      <w:bookmarkEnd w:id="19"/>
      <w:bookmarkEnd w:id="20"/>
    </w:p>
    <w:p>
      <w:bookmarkStart w:id="48" w:name="_GoBack"/>
      <w:r>
        <w:drawing>
          <wp:inline distT="0" distB="0" distL="0" distR="0">
            <wp:extent cx="5274310" cy="72009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8"/>
    </w:p>
    <w:p>
      <w:pPr>
        <w:pStyle w:val="4"/>
      </w:pPr>
      <w:bookmarkStart w:id="21" w:name="_Toc13812922"/>
      <w:bookmarkStart w:id="22" w:name="_Toc15407131"/>
      <w:r>
        <w:rPr>
          <w:rFonts w:hint="eastAsia"/>
        </w:rPr>
        <w:t>参数含义</w:t>
      </w:r>
      <w:bookmarkEnd w:id="21"/>
      <w:bookmarkEnd w:id="22"/>
    </w:p>
    <w:p>
      <w:pPr>
        <w:pStyle w:val="28"/>
        <w:numPr>
          <w:ilvl w:val="0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 xml:space="preserve">Start: One octet with the fixed value </w:t>
      </w:r>
      <w:r>
        <w:rPr>
          <w:rFonts w:ascii="Courier" w:hAnsi="Courier" w:cs="Courier"/>
          <w:color w:val="000000"/>
          <w:kern w:val="0"/>
          <w:sz w:val="20"/>
          <w:szCs w:val="20"/>
        </w:rPr>
        <w:t>0xff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.</w:t>
      </w:r>
    </w:p>
    <w:p>
      <w:pPr>
        <w:pStyle w:val="28"/>
        <w:numPr>
          <w:ilvl w:val="0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Version: One octet. This field indicates the protocol version in use, currently 1.</w:t>
      </w:r>
    </w:p>
    <w:p>
      <w:pPr>
        <w:pStyle w:val="28"/>
        <w:numPr>
          <w:ilvl w:val="0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 xml:space="preserve">Flags: One octet. Bits within this field control protocol options. </w:t>
      </w:r>
    </w:p>
    <w:p>
      <w:pPr>
        <w:pStyle w:val="28"/>
        <w:numPr>
          <w:ilvl w:val="1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Bit[0]: If set, a single octet check is present</w:t>
      </w:r>
    </w:p>
    <w:p>
      <w:pPr>
        <w:pStyle w:val="28"/>
        <w:numPr>
          <w:ilvl w:val="1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Bit[1:7]: Reserved, must be 0</w:t>
      </w:r>
    </w:p>
    <w:p>
      <w:pPr>
        <w:pStyle w:val="28"/>
        <w:numPr>
          <w:ilvl w:val="0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Vendor ID: This 16-bit field qualifies the command ID. All commands in this document have the</w:t>
      </w:r>
    </w:p>
    <w:p>
      <w:pPr>
        <w:pStyle w:val="28"/>
        <w:numPr>
          <w:ilvl w:val="0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 xml:space="preserve">Vendor ID assigned to QTIL by the Bluetooth SIG, that is, </w:t>
      </w:r>
      <w:r>
        <w:rPr>
          <w:rFonts w:ascii="Courier" w:hAnsi="Courier" w:cs="Courier"/>
          <w:color w:val="000000"/>
          <w:kern w:val="0"/>
          <w:sz w:val="20"/>
          <w:szCs w:val="20"/>
        </w:rPr>
        <w:t>0x000a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. Command ID: This 16-bit field identifies the individual command.</w:t>
      </w:r>
    </w:p>
    <w:p>
      <w:pPr>
        <w:pStyle w:val="28"/>
        <w:numPr>
          <w:ilvl w:val="0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Payload: The payload contains any information required to be passed by a specific command. It consists of zero or more octets depending on the command.</w:t>
      </w:r>
    </w:p>
    <w:p>
      <w:pPr>
        <w:pStyle w:val="28"/>
        <w:numPr>
          <w:ilvl w:val="0"/>
          <w:numId w:val="4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wordWrap/>
        <w:autoSpaceDE w:val="0"/>
        <w:autoSpaceDN w:val="0"/>
        <w:adjustRightInd w:val="0"/>
        <w:ind w:firstLineChars="0"/>
        <w:jc w:val="left"/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Check: One octet. If present this field is determined by XORing together the other octets in the packet.</w:t>
      </w:r>
    </w:p>
    <w:p>
      <w:pPr>
        <w:pStyle w:val="4"/>
      </w:pPr>
      <w:bookmarkStart w:id="23" w:name="_Toc13812923"/>
      <w:bookmarkStart w:id="24" w:name="_Toc15407132"/>
      <w:r>
        <w:rPr>
          <w:rFonts w:hint="eastAsia"/>
        </w:rPr>
        <w:t>ACK</w:t>
      </w:r>
      <w:bookmarkEnd w:id="23"/>
      <w:bookmarkEnd w:id="24"/>
    </w:p>
    <w:p>
      <w:r>
        <w:rPr>
          <w:rFonts w:hint="eastAsia"/>
        </w:rPr>
        <w:t>每一个命令都需要ACK确认。</w:t>
      </w:r>
    </w:p>
    <w:p>
      <w:r>
        <w:rPr>
          <w:rFonts w:hint="eastAsia"/>
        </w:rPr>
        <w:t>示例：发送Command</w:t>
      </w:r>
      <w:r>
        <w:t>=&gt;0X0001</w:t>
      </w:r>
      <w:r>
        <w:rPr>
          <w:rFonts w:hint="eastAsia"/>
        </w:rPr>
        <w:t>的消息，对方需要回复Command</w:t>
      </w:r>
      <w:r>
        <w:t>=&gt;0X8001</w:t>
      </w:r>
      <w:r>
        <w:rPr>
          <w:rFonts w:hint="eastAsia"/>
        </w:rPr>
        <w:t>的确认包，</w:t>
      </w:r>
      <w:r>
        <w:rPr>
          <w:rFonts w:hint="eastAsia"/>
          <w:color w:val="FF0000"/>
        </w:rPr>
        <w:t>负载为状态码</w:t>
      </w:r>
      <w:r>
        <w:rPr>
          <w:rFonts w:hint="eastAsia"/>
        </w:rPr>
        <w:t>。</w:t>
      </w:r>
    </w:p>
    <w:p>
      <w:r>
        <w:rPr>
          <w:rFonts w:hint="eastAsia"/>
        </w:rPr>
        <w:t>如果一次发送多个命令，不保证ACK回来的顺序和发送的顺序是一致的。“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The QTIL GAIA protocol does not specify that acknowledgements are received in order.</w:t>
      </w:r>
      <w:r>
        <w:rPr>
          <w:rFonts w:hint="eastAsia"/>
        </w:rPr>
        <w:t>”</w:t>
      </w:r>
    </w:p>
    <w:p>
      <w:pPr>
        <w:pStyle w:val="4"/>
      </w:pPr>
      <w:bookmarkStart w:id="25" w:name="_Toc15407133"/>
      <w:bookmarkStart w:id="26" w:name="_Toc13812924"/>
      <w:r>
        <w:rPr>
          <w:rFonts w:hint="eastAsia"/>
        </w:rPr>
        <w:t>已经实现的命令</w:t>
      </w:r>
      <w:bookmarkEnd w:id="25"/>
      <w:bookmarkEnd w:id="26"/>
    </w:p>
    <w:p>
      <w:r>
        <w:drawing>
          <wp:inline distT="0" distB="0" distL="0" distR="0">
            <wp:extent cx="5274310" cy="285623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可以使用已经实现的命令，测试开发板。</w:t>
      </w:r>
    </w:p>
    <w:p>
      <w:pPr>
        <w:pStyle w:val="3"/>
      </w:pPr>
      <w:bookmarkStart w:id="27" w:name="_Toc15407134"/>
      <w:r>
        <w:rPr>
          <w:rFonts w:hint="eastAsia"/>
        </w:rPr>
        <w:t>初始化</w:t>
      </w:r>
      <w:bookmarkEnd w:id="27"/>
    </w:p>
    <w:p>
      <w:r>
        <w:drawing>
          <wp:inline distT="0" distB="0" distL="0" distR="0">
            <wp:extent cx="5274310" cy="328104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5"/>
        </w:numPr>
        <w:ind w:firstLineChars="0"/>
      </w:pPr>
      <w:r>
        <w:rPr>
          <w:rFonts w:hint="eastAsia"/>
        </w:rPr>
        <w:t>初始化</w:t>
      </w:r>
    </w:p>
    <w:p>
      <w:pPr>
        <w:pStyle w:val="28"/>
        <w:ind w:left="420" w:firstLine="0" w:firstLineChars="0"/>
      </w:pPr>
      <w:r>
        <w:rPr>
          <w:rFonts w:hint="eastAsia"/>
        </w:rPr>
        <w:t>主线程发起请求，初始化GAIA应用库和底层库；在底层库确认初始化完毕之后，发送</w:t>
      </w:r>
      <w:r>
        <w:t>GAIA_INIT_CFM</w:t>
      </w:r>
      <w:r>
        <w:rPr>
          <w:rFonts w:hint="eastAsia"/>
        </w:rPr>
        <w:t>消息给应用层，应用层请求传输层，请给我建立传输通道（请求消息内容【消息处理的Task：占用的消息通道】）。并通知Application/Main的Task，可以继续初始化其他任务了。</w:t>
      </w:r>
    </w:p>
    <w:p>
      <w:pPr>
        <w:pStyle w:val="28"/>
        <w:ind w:left="420" w:firstLine="0" w:firstLineChars="0"/>
      </w:pPr>
    </w:p>
    <w:p>
      <w:pPr>
        <w:pStyle w:val="28"/>
        <w:numPr>
          <w:ilvl w:val="0"/>
          <w:numId w:val="5"/>
        </w:numPr>
        <w:ind w:firstLineChars="0"/>
      </w:pPr>
      <w:r>
        <w:rPr>
          <w:rFonts w:hint="eastAsia"/>
        </w:rPr>
        <w:t>建立Channel</w:t>
      </w:r>
    </w:p>
    <w:p>
      <w:pPr>
        <w:pStyle w:val="28"/>
        <w:ind w:left="420" w:firstLine="0" w:firstLineChars="0"/>
      </w:pPr>
      <w:r>
        <w:rPr>
          <w:rFonts w:hint="eastAsia"/>
        </w:rPr>
        <w:t>传输层管理存储初始化信息到对应的数据中，如下图：</w:t>
      </w:r>
    </w:p>
    <w:p>
      <w:pPr>
        <w:pStyle w:val="28"/>
        <w:ind w:left="420" w:firstLine="0" w:firstLineChars="0"/>
      </w:pPr>
      <w:r>
        <w:drawing>
          <wp:inline distT="0" distB="0" distL="0" distR="0">
            <wp:extent cx="5274310" cy="1174115"/>
            <wp:effectExtent l="0" t="0" r="254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</w:pPr>
      <w:r>
        <w:rPr>
          <w:rFonts w:hint="eastAsia"/>
        </w:rPr>
        <w:t>并设置当前传输层忙，不在接收新的连接。通知了Connection，让它转告B</w:t>
      </w:r>
      <w:r>
        <w:t>TStack</w:t>
      </w:r>
      <w:r>
        <w:rPr>
          <w:rFonts w:hint="eastAsia"/>
        </w:rPr>
        <w:t>，这个通道数据，转发到传输层，所有的数据，我来处理，因为我这里缓存了所有的连接请求数据，我知道该给谁。</w:t>
      </w:r>
    </w:p>
    <w:p>
      <w:pPr>
        <w:pStyle w:val="28"/>
        <w:ind w:left="420" w:firstLine="0" w:firstLineChars="0"/>
      </w:pPr>
      <w:r>
        <w:rPr>
          <w:rFonts w:hint="eastAsia"/>
        </w:rPr>
        <w:t>在BTStack确认接受请求时，通知Connection，Connection在收到结果时，告知TransportMgr。TransportMgr最终在收到</w:t>
      </w:r>
      <w:r>
        <w:t>TRANSPORT_REGISTER_CFM</w:t>
      </w:r>
      <w:r>
        <w:rPr>
          <w:rFonts w:hint="eastAsia"/>
        </w:rPr>
        <w:t>时，解除传输层繁忙状态，并确定连接建立成功，告知</w:t>
      </w:r>
      <w:r>
        <w:t>GAIA</w:t>
      </w:r>
      <w:r>
        <w:rPr>
          <w:rFonts w:hint="eastAsia"/>
        </w:rPr>
        <w:t>底层，传输层建立连接完毕。</w:t>
      </w:r>
    </w:p>
    <w:p>
      <w:pPr>
        <w:pStyle w:val="28"/>
        <w:ind w:left="420" w:firstLine="0" w:firstLineChars="0"/>
      </w:pPr>
    </w:p>
    <w:p>
      <w:pPr>
        <w:pStyle w:val="28"/>
        <w:numPr>
          <w:ilvl w:val="0"/>
          <w:numId w:val="5"/>
        </w:numPr>
        <w:ind w:firstLineChars="0"/>
      </w:pPr>
      <w:r>
        <w:rPr>
          <w:rFonts w:hint="eastAsia"/>
        </w:rPr>
        <w:t>建立Service</w:t>
      </w:r>
    </w:p>
    <w:p>
      <w:pPr>
        <w:pStyle w:val="28"/>
        <w:ind w:left="420" w:firstLine="0" w:firstLineChars="0"/>
      </w:pPr>
      <w:r>
        <w:rPr>
          <w:rFonts w:hint="eastAsia"/>
        </w:rPr>
        <w:t>使用BTStack标准化的方式建立可以被发现的服务。最终GAIA底层在收到</w:t>
      </w:r>
      <w:r>
        <w:t>CL_SDP_REGISTER_CFM</w:t>
      </w:r>
      <w:r>
        <w:rPr>
          <w:rFonts w:hint="eastAsia"/>
        </w:rPr>
        <w:t>消息时，通知GAIA应用层。</w:t>
      </w:r>
    </w:p>
    <w:p>
      <w:pPr>
        <w:pStyle w:val="28"/>
        <w:ind w:left="420" w:firstLine="0" w:firstLineChars="0"/>
      </w:pPr>
    </w:p>
    <w:p>
      <w:pPr>
        <w:rPr>
          <w:b/>
          <w:bCs/>
        </w:rPr>
      </w:pPr>
      <w:r>
        <w:rPr>
          <w:rFonts w:hint="eastAsia"/>
          <w:b/>
          <w:bCs/>
        </w:rPr>
        <w:t>各个命令的用途：</w:t>
      </w:r>
    </w:p>
    <w:p>
      <w:pPr>
        <w:pStyle w:val="28"/>
        <w:numPr>
          <w:ilvl w:val="0"/>
          <w:numId w:val="6"/>
        </w:numPr>
        <w:ind w:firstLineChars="0"/>
      </w:pPr>
      <w:r>
        <w:t>GAIA_INTERNAL_INIT</w:t>
      </w:r>
      <w:r>
        <w:rPr>
          <w:rFonts w:hint="eastAsia"/>
        </w:rPr>
        <w:t>：请求初始化GAIA。</w:t>
      </w:r>
    </w:p>
    <w:p>
      <w:pPr>
        <w:pStyle w:val="28"/>
        <w:numPr>
          <w:ilvl w:val="0"/>
          <w:numId w:val="6"/>
        </w:numPr>
        <w:ind w:firstLineChars="0"/>
      </w:pPr>
      <w:r>
        <w:t>GAIA_INIT_CFM</w:t>
      </w:r>
      <w:r>
        <w:rPr>
          <w:rFonts w:hint="eastAsia"/>
        </w:rPr>
        <w:t>：GAIA底层初始化完毕</w:t>
      </w:r>
    </w:p>
    <w:p>
      <w:pPr>
        <w:pStyle w:val="28"/>
        <w:numPr>
          <w:ilvl w:val="0"/>
          <w:numId w:val="6"/>
        </w:numPr>
        <w:ind w:firstLineChars="0"/>
      </w:pPr>
      <w:r>
        <w:t>APP_GAIA_INIT_CFM</w:t>
      </w:r>
      <w:r>
        <w:rPr>
          <w:rFonts w:hint="eastAsia"/>
        </w:rPr>
        <w:t>：GAIA初始化请求处理完毕</w:t>
      </w:r>
    </w:p>
    <w:p>
      <w:pPr>
        <w:pStyle w:val="28"/>
        <w:numPr>
          <w:ilvl w:val="0"/>
          <w:numId w:val="6"/>
        </w:numPr>
        <w:ind w:firstLineChars="0"/>
      </w:pPr>
      <w:r>
        <w:t>TRANSPORT_MGR_INTERNAL_REGISTER_REQ</w:t>
      </w:r>
      <w:r>
        <w:rPr>
          <w:rFonts w:hint="eastAsia"/>
        </w:rPr>
        <w:t>：请求初始化传输层</w:t>
      </w:r>
    </w:p>
    <w:p>
      <w:pPr>
        <w:pStyle w:val="28"/>
        <w:numPr>
          <w:ilvl w:val="0"/>
          <w:numId w:val="6"/>
        </w:numPr>
        <w:ind w:firstLineChars="0"/>
      </w:pPr>
      <w:r>
        <w:t>CL_INTERNAL_RFCOMM_REGISTER_REQ</w:t>
      </w:r>
      <w:r>
        <w:rPr>
          <w:rFonts w:hint="eastAsia"/>
        </w:rPr>
        <w:t>：请求初始化RFCOMM传输</w:t>
      </w:r>
    </w:p>
    <w:p>
      <w:pPr>
        <w:pStyle w:val="28"/>
        <w:numPr>
          <w:ilvl w:val="0"/>
          <w:numId w:val="6"/>
        </w:numPr>
        <w:ind w:firstLineChars="0"/>
      </w:pPr>
      <w:r>
        <w:t>RFC_REGISTER_REQ</w:t>
      </w:r>
      <w:r>
        <w:rPr>
          <w:rFonts w:hint="eastAsia"/>
        </w:rPr>
        <w:t>：请求BTStack分配传输端口</w:t>
      </w:r>
    </w:p>
    <w:p>
      <w:pPr>
        <w:pStyle w:val="28"/>
        <w:numPr>
          <w:ilvl w:val="0"/>
          <w:numId w:val="6"/>
        </w:numPr>
        <w:ind w:firstLineChars="0"/>
      </w:pPr>
      <w:r>
        <w:t>RFC_REGISTER_CFM</w:t>
      </w:r>
      <w:r>
        <w:rPr>
          <w:rFonts w:hint="eastAsia"/>
        </w:rPr>
        <w:t>：确认BTStack分配传输端口</w:t>
      </w:r>
    </w:p>
    <w:p>
      <w:pPr>
        <w:pStyle w:val="28"/>
        <w:numPr>
          <w:ilvl w:val="0"/>
          <w:numId w:val="6"/>
        </w:numPr>
        <w:ind w:firstLineChars="0"/>
      </w:pPr>
      <w:r>
        <w:t>CL_RFCOMM_REGISTER_CFM</w:t>
      </w:r>
      <w:r>
        <w:rPr>
          <w:rFonts w:hint="eastAsia"/>
        </w:rPr>
        <w:t>：</w:t>
      </w:r>
      <w:r>
        <w:t>RFCOMM</w:t>
      </w:r>
      <w:r>
        <w:rPr>
          <w:rFonts w:hint="eastAsia"/>
        </w:rPr>
        <w:t>初始化完毕</w:t>
      </w:r>
    </w:p>
    <w:p>
      <w:pPr>
        <w:pStyle w:val="28"/>
        <w:numPr>
          <w:ilvl w:val="0"/>
          <w:numId w:val="6"/>
        </w:numPr>
        <w:ind w:firstLineChars="0"/>
      </w:pPr>
      <w:r>
        <w:t>TRANSPORT_REGISTER_CFM</w:t>
      </w:r>
      <w:r>
        <w:rPr>
          <w:rFonts w:hint="eastAsia"/>
        </w:rPr>
        <w:t>：传输层分配完毕</w:t>
      </w:r>
    </w:p>
    <w:p>
      <w:pPr>
        <w:pStyle w:val="28"/>
        <w:numPr>
          <w:ilvl w:val="0"/>
          <w:numId w:val="6"/>
        </w:numPr>
        <w:ind w:firstLineChars="0"/>
      </w:pPr>
      <w:r>
        <w:t>TRANSPORT_MGR_REGISTER_CFM</w:t>
      </w:r>
      <w:r>
        <w:rPr>
          <w:rFonts w:hint="eastAsia"/>
        </w:rPr>
        <w:t>：通知GAIA，传输层准备完毕</w:t>
      </w:r>
    </w:p>
    <w:p>
      <w:pPr>
        <w:pStyle w:val="28"/>
        <w:numPr>
          <w:ilvl w:val="0"/>
          <w:numId w:val="6"/>
        </w:numPr>
        <w:ind w:firstLineChars="0"/>
      </w:pPr>
      <w:r>
        <w:t>CL_INTERNAL_SDP_REGISTER_RECORD_REQ</w:t>
      </w:r>
      <w:r>
        <w:rPr>
          <w:rFonts w:hint="eastAsia"/>
        </w:rPr>
        <w:t>：请求SDP对外发布服务</w:t>
      </w:r>
    </w:p>
    <w:p>
      <w:pPr>
        <w:pStyle w:val="28"/>
        <w:numPr>
          <w:ilvl w:val="0"/>
          <w:numId w:val="6"/>
        </w:numPr>
        <w:ind w:firstLineChars="0"/>
      </w:pPr>
      <w:r>
        <w:t>SDS_REGISTER_REQ</w:t>
      </w:r>
      <w:r>
        <w:rPr>
          <w:rFonts w:hint="eastAsia"/>
        </w:rPr>
        <w:t>：请求BTStack对外开放服务</w:t>
      </w:r>
    </w:p>
    <w:p>
      <w:pPr>
        <w:pStyle w:val="28"/>
        <w:numPr>
          <w:ilvl w:val="0"/>
          <w:numId w:val="6"/>
        </w:numPr>
        <w:ind w:firstLineChars="0"/>
      </w:pPr>
      <w:r>
        <w:t>SDS_REGISTER_CFM</w:t>
      </w:r>
      <w:r>
        <w:rPr>
          <w:rFonts w:hint="eastAsia"/>
        </w:rPr>
        <w:t>：确认BTStack对外开放服务</w:t>
      </w:r>
    </w:p>
    <w:p>
      <w:pPr>
        <w:pStyle w:val="28"/>
        <w:numPr>
          <w:ilvl w:val="0"/>
          <w:numId w:val="6"/>
        </w:numPr>
        <w:ind w:firstLineChars="0"/>
      </w:pPr>
      <w:r>
        <w:t>CL_SDP_REGISTER_CFM</w:t>
      </w:r>
      <w:r>
        <w:rPr>
          <w:rFonts w:hint="eastAsia"/>
        </w:rPr>
        <w:t>：S</w:t>
      </w:r>
      <w:r>
        <w:t>DP</w:t>
      </w:r>
      <w:r>
        <w:rPr>
          <w:rFonts w:hint="eastAsia"/>
        </w:rPr>
        <w:t>服务注册成功</w:t>
      </w:r>
    </w:p>
    <w:p>
      <w:pPr>
        <w:pStyle w:val="28"/>
        <w:numPr>
          <w:ilvl w:val="0"/>
          <w:numId w:val="6"/>
        </w:numPr>
        <w:ind w:firstLineChars="0"/>
      </w:pPr>
      <w:r>
        <w:t>GAIA_START_SERVICE_CFM</w:t>
      </w:r>
      <w:r>
        <w:rPr>
          <w:rFonts w:hint="eastAsia"/>
        </w:rPr>
        <w:t>：通知客户端，GAIA准备完毕</w:t>
      </w:r>
    </w:p>
    <w:p>
      <w:pPr>
        <w:pStyle w:val="3"/>
      </w:pPr>
      <w:bookmarkStart w:id="28" w:name="_Toc15407135"/>
      <w:r>
        <w:rPr>
          <w:rFonts w:hint="eastAsia"/>
        </w:rPr>
        <w:t>建立连接</w:t>
      </w:r>
      <w:bookmarkEnd w:id="28"/>
    </w:p>
    <w:p>
      <w:r>
        <w:drawing>
          <wp:inline distT="0" distB="0" distL="0" distR="0">
            <wp:extent cx="5274310" cy="299593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请求连接</w:t>
      </w:r>
    </w:p>
    <w:p>
      <w:pPr>
        <w:pStyle w:val="28"/>
        <w:ind w:left="360" w:firstLine="0" w:firstLineChars="0"/>
      </w:pPr>
      <w:r>
        <w:rPr>
          <w:rFonts w:hint="eastAsia"/>
        </w:rPr>
        <w:t>协商连接参数，如：最大负载、连接超时等。</w:t>
      </w:r>
    </w:p>
    <w:p>
      <w:pPr>
        <w:pStyle w:val="28"/>
        <w:ind w:left="360" w:firstLine="0" w:firstLineChars="0"/>
      </w:pP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模块状态</w:t>
      </w:r>
    </w:p>
    <w:p>
      <w:pPr>
        <w:pStyle w:val="28"/>
        <w:ind w:left="360" w:firstLine="0" w:firstLineChars="0"/>
      </w:pPr>
      <w:r>
        <w:rPr>
          <w:rFonts w:hint="eastAsia"/>
        </w:rPr>
        <w:t>现在在应用层和库中，忽略该消息的处理。</w:t>
      </w:r>
    </w:p>
    <w:p>
      <w:pPr>
        <w:pStyle w:val="28"/>
        <w:ind w:left="360" w:firstLine="0" w:firstLineChars="0"/>
      </w:pP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建立连接</w:t>
      </w:r>
    </w:p>
    <w:p>
      <w:pPr>
        <w:pStyle w:val="28"/>
        <w:ind w:left="360" w:firstLine="0" w:firstLineChars="0"/>
      </w:pPr>
      <w:r>
        <w:rPr>
          <w:rFonts w:hint="eastAsia"/>
        </w:rPr>
        <w:t>最终建立连接，在GAIA应用层，会收到GAIG_CONNECT_IND消息。GAIA应用层，会通知所有注册的客户端，发送APP_GAIA_CONNECTED的消息通知。</w:t>
      </w:r>
    </w:p>
    <w:p>
      <w:pPr>
        <w:pStyle w:val="3"/>
      </w:pPr>
      <w:bookmarkStart w:id="29" w:name="_Toc15407136"/>
      <w:r>
        <w:rPr>
          <w:rFonts w:hint="eastAsia"/>
        </w:rPr>
        <w:t>数据交互</w:t>
      </w:r>
      <w:bookmarkEnd w:id="29"/>
    </w:p>
    <w:p>
      <w:pPr>
        <w:pStyle w:val="4"/>
      </w:pPr>
      <w:bookmarkStart w:id="30" w:name="_Toc15407137"/>
      <w:r>
        <w:rPr>
          <w:rFonts w:hint="eastAsia"/>
        </w:rPr>
        <w:t>手机-</w:t>
      </w:r>
      <w:r>
        <w:t xml:space="preserve">&gt;TWS </w:t>
      </w:r>
      <w:r>
        <w:rPr>
          <w:rFonts w:hint="eastAsia"/>
        </w:rPr>
        <w:t>MESSAGE_MORE_DATA</w:t>
      </w:r>
      <w:bookmarkEnd w:id="30"/>
    </w:p>
    <w:p>
      <w:r>
        <w:drawing>
          <wp:inline distT="0" distB="0" distL="0" distR="0">
            <wp:extent cx="5274310" cy="167640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GAIA</w:t>
      </w:r>
      <w:r>
        <w:rPr>
          <w:rFonts w:hint="eastAsia"/>
        </w:rPr>
        <w:t>命令中厂商字段，在发送新消息和ACK的时候，需要带上该字段。</w:t>
      </w:r>
    </w:p>
    <w:p>
      <w:r>
        <w:rPr>
          <w:rFonts w:hint="eastAsia"/>
        </w:rPr>
        <w:t>需要在GAIA底层中添加新的命令和消息体。使用新的message_id，将消息转发给GAIA应用层。</w:t>
      </w:r>
    </w:p>
    <w:p>
      <w:pPr>
        <w:pStyle w:val="4"/>
      </w:pPr>
      <w:bookmarkStart w:id="31" w:name="_Toc15407138"/>
      <w:r>
        <w:rPr>
          <w:rFonts w:hint="eastAsia"/>
        </w:rPr>
        <w:t>T</w:t>
      </w:r>
      <w:r>
        <w:t>WS-&gt;</w:t>
      </w:r>
      <w:r>
        <w:rPr>
          <w:rFonts w:hint="eastAsia"/>
        </w:rPr>
        <w:t>手机 MESSAGE_MORE_SPACE</w:t>
      </w:r>
      <w:bookmarkEnd w:id="31"/>
    </w:p>
    <w:p>
      <w:r>
        <w:drawing>
          <wp:inline distT="0" distB="0" distL="0" distR="0">
            <wp:extent cx="5274310" cy="158242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应用层在发送数据之后，这一块内存不能马上销毁，需要等到发送状态确认，才能决定是释放内存，还是继续发送。</w:t>
      </w:r>
    </w:p>
    <w:p>
      <w:pPr>
        <w:pStyle w:val="3"/>
      </w:pPr>
      <w:bookmarkStart w:id="32" w:name="_Toc15407139"/>
      <w:r>
        <w:t>O</w:t>
      </w:r>
      <w:r>
        <w:rPr>
          <w:rFonts w:hint="eastAsia"/>
        </w:rPr>
        <w:t>ther</w:t>
      </w:r>
      <w:bookmarkEnd w:id="32"/>
    </w:p>
    <w:p>
      <w:r>
        <w:drawing>
          <wp:inline distT="0" distB="0" distL="0" distR="0">
            <wp:extent cx="2590800" cy="176911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96908" cy="1773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2596515" cy="204406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05334" cy="205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1260" w:firstLineChars="600"/>
      </w:pPr>
      <w:bookmarkStart w:id="33" w:name="_Toc13812925"/>
      <w:r>
        <w:rPr>
          <w:rFonts w:hint="eastAsia"/>
        </w:rPr>
        <w:t>初始化流程</w:t>
      </w:r>
      <w:bookmarkEnd w:id="33"/>
      <w:r>
        <w:rPr>
          <w:rFonts w:hint="eastAsia"/>
        </w:rPr>
        <w:t xml:space="preserve"> </w:t>
      </w:r>
      <w:r>
        <w:t xml:space="preserve">                           </w:t>
      </w:r>
      <w:r>
        <w:rPr>
          <w:rFonts w:hint="eastAsia"/>
        </w:rPr>
        <w:t>发送命令流程</w:t>
      </w:r>
    </w:p>
    <w:p/>
    <w:p>
      <w:r>
        <w:drawing>
          <wp:inline distT="0" distB="0" distL="0" distR="0">
            <wp:extent cx="5274310" cy="34696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34" w:name="_Toc15407140"/>
      <w:r>
        <w:rPr>
          <w:rFonts w:hint="eastAsia"/>
        </w:rPr>
        <w:t>BLE</w:t>
      </w:r>
      <w:r>
        <w:t>/SPP/RFCOMM</w:t>
      </w:r>
      <w:bookmarkEnd w:id="34"/>
    </w:p>
    <w:p>
      <w:r>
        <w:rPr>
          <w:rFonts w:hint="eastAsia"/>
        </w:rPr>
        <w:t>在gaia中，根据不同的初始化，使用不同的传输方式。</w:t>
      </w:r>
    </w:p>
    <w:p>
      <w:r>
        <w:rPr>
          <w:rFonts w:hint="eastAsia"/>
        </w:rPr>
        <w:t>RFCOMM模式：</w:t>
      </w:r>
      <w:r>
        <w:t>00001107-D102-11E1-9B23-00025B00A5A5</w:t>
      </w:r>
    </w:p>
    <w:p>
      <w:r>
        <w:rPr>
          <w:rFonts w:hint="eastAsia"/>
        </w:rPr>
        <w:t>SPP模式：</w:t>
      </w:r>
      <w:r>
        <w:t>00001101-0000-1000-8000-00805F9B34FB</w:t>
      </w:r>
    </w:p>
    <w:p>
      <w:r>
        <w:rPr>
          <w:rFonts w:hint="eastAsia"/>
        </w:rPr>
        <w:t>B</w:t>
      </w:r>
      <w:r>
        <w:t>LE</w:t>
      </w:r>
      <w:r>
        <w:rPr>
          <w:rFonts w:hint="eastAsia"/>
        </w:rPr>
        <w:t>模式：</w:t>
      </w:r>
    </w:p>
    <w:p>
      <w:r>
        <w:rPr>
          <w:rFonts w:hint="eastAsia"/>
        </w:rPr>
        <w:t>对于r</w:t>
      </w:r>
      <w:r>
        <w:t>fcomm</w:t>
      </w:r>
      <w:r>
        <w:rPr>
          <w:rFonts w:hint="eastAsia"/>
        </w:rPr>
        <w:t>和spp模式，使用的相同的蓝牙channel，但是对外uuid不同。</w:t>
      </w:r>
    </w:p>
    <w:p>
      <w:pPr>
        <w:pStyle w:val="3"/>
      </w:pPr>
      <w:bookmarkStart w:id="35" w:name="_Toc15407141"/>
      <w:bookmarkStart w:id="36" w:name="_Toc13812926"/>
      <w:r>
        <w:rPr>
          <w:rFonts w:hint="eastAsia"/>
        </w:rPr>
        <w:t>参考文档</w:t>
      </w:r>
      <w:bookmarkEnd w:id="35"/>
      <w:bookmarkEnd w:id="36"/>
    </w:p>
    <w:p>
      <w:r>
        <w:rPr>
          <w:rFonts w:hint="eastAsia"/>
        </w:rPr>
        <w:t>《</w:t>
      </w:r>
      <w:r>
        <w:t>Qualcomm GAIA Command Reference.pdf</w:t>
      </w:r>
      <w:r>
        <w:rPr>
          <w:rFonts w:hint="eastAsia"/>
        </w:rPr>
        <w:t>》</w:t>
      </w:r>
    </w:p>
    <w:p>
      <w:r>
        <w:rPr>
          <w:rFonts w:hint="eastAsia"/>
        </w:rPr>
        <w:t>《</w:t>
      </w:r>
      <w:r>
        <w:t>Qualcomm GAIA Ecosystem Reference.pdf</w:t>
      </w:r>
      <w:r>
        <w:rPr>
          <w:rFonts w:hint="eastAsia"/>
        </w:rPr>
        <w:t>》</w:t>
      </w:r>
    </w:p>
    <w:p>
      <w:r>
        <w:rPr>
          <w:rFonts w:hint="eastAsia"/>
        </w:rPr>
        <w:t>《</w:t>
      </w:r>
      <w:r>
        <w:t>GAIA Control Demo Application for Android User Guide.pdf</w:t>
      </w:r>
      <w:r>
        <w:rPr>
          <w:rFonts w:hint="eastAsia"/>
        </w:rPr>
        <w:t>》</w:t>
      </w:r>
    </w:p>
    <w:p>
      <w:pPr>
        <w:pStyle w:val="3"/>
      </w:pPr>
      <w:bookmarkStart w:id="37" w:name="_Toc15407142"/>
      <w:r>
        <w:rPr>
          <w:rFonts w:hint="eastAsia"/>
        </w:rPr>
        <w:t>实现的例子</w:t>
      </w:r>
      <w:bookmarkEnd w:id="37"/>
    </w:p>
    <w:p>
      <w:r>
        <w:rPr>
          <w:rFonts w:hint="eastAsia"/>
        </w:rPr>
        <w:t>具备发送命令、定时发送音频数据。</w:t>
      </w:r>
    </w:p>
    <w:p>
      <w:r>
        <w:rPr>
          <w:rFonts w:hint="eastAsia"/>
        </w:rPr>
        <w:t>在播放音乐的时候，速度会有一定的下降；在拨打电话的时候，直接下降的4k以下。需要查看hsp和a2dp协议的实现，需要确认是否降低了sink的powertable。</w:t>
      </w:r>
    </w:p>
    <w:p>
      <w:r>
        <w:t>appLinkPolicyUpdatePowerTable</w:t>
      </w:r>
      <w:r>
        <w:rPr>
          <w:rFonts w:hint="eastAsia"/>
        </w:rPr>
        <w:t>该函数，在不同状态，设置不同的值。测试的时候发现设置为高功耗的时候，GAIA的速度，可以维持在60k以上。</w:t>
      </w:r>
    </w:p>
    <w:p>
      <w:pPr>
        <w:pStyle w:val="2"/>
      </w:pPr>
      <w:bookmarkStart w:id="38" w:name="_Toc13813226"/>
      <w:bookmarkStart w:id="39" w:name="_Toc15407143"/>
      <w:bookmarkStart w:id="40" w:name="_Toc13813222"/>
      <w:r>
        <w:rPr>
          <w:rFonts w:hint="eastAsia"/>
        </w:rPr>
        <w:t>GAIA与SPP</w:t>
      </w:r>
      <w:bookmarkEnd w:id="38"/>
      <w:bookmarkEnd w:id="39"/>
    </w:p>
    <w:p>
      <w:r>
        <w:rPr>
          <w:rFonts w:hint="eastAsia"/>
        </w:rPr>
        <w:t>SPP初始化的时候，设置RFComm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void SppStartService(Task theAppTask) {</w:t>
            </w:r>
          </w:p>
          <w:p>
            <w:r>
              <w:t xml:space="preserve">    /* Is there already an SPP service initiated?  */</w:t>
            </w:r>
          </w:p>
          <w:p>
            <w:r>
              <w:t xml:space="preserve">    if (sppsClientTask) {</w:t>
            </w:r>
          </w:p>
          <w:p>
            <w:r>
              <w:t xml:space="preserve">        sendSppStartServiceCfm(spp_start_already_started);</w:t>
            </w:r>
          </w:p>
          <w:p>
            <w:r>
              <w:t xml:space="preserve">    } else {</w:t>
            </w:r>
          </w:p>
          <w:p>
            <w:r>
              <w:t xml:space="preserve">        sppsClientTask = theAppTask;</w:t>
            </w:r>
          </w:p>
          <w:p>
            <w:r>
              <w:t xml:space="preserve">        ConnectionRfcommAllocateChannel(</w:t>
            </w:r>
          </w:p>
          <w:p>
            <w:r>
              <w:t xml:space="preserve">                (Task) &amp;sppsServiceTask,</w:t>
            </w:r>
          </w:p>
          <w:p>
            <w:pPr>
              <w:rPr>
                <w:color w:val="FF0000"/>
              </w:rPr>
            </w:pPr>
            <w:r>
              <w:t xml:space="preserve">               </w:t>
            </w:r>
            <w:r>
              <w:rPr>
                <w:color w:val="FF0000"/>
              </w:rPr>
              <w:t xml:space="preserve"> SPP_DEFAULT_CHANNEL</w:t>
            </w:r>
          </w:p>
          <w:p>
            <w:r>
              <w:t xml:space="preserve">        );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</w:tbl>
    <w:p>
      <w:r>
        <w:rPr>
          <w:rFonts w:hint="eastAsia"/>
        </w:rPr>
        <w:t>GAIA初始化的时候，设置RFComm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 xml:space="preserve">void gaiaTransportStartService(gaia_transport_type transport_type) </w:t>
            </w:r>
          </w:p>
          <w:p>
            <w:r>
              <w:t xml:space="preserve">{   </w:t>
            </w:r>
          </w:p>
          <w:p>
            <w:r>
              <w:t>#if defined GAIA_TRANSPORT_RFCOMM || defined GAIA_TRANSPORT_SPP</w:t>
            </w:r>
          </w:p>
          <w:p>
            <w:r>
              <w:t xml:space="preserve">    transport_mgr_link_cfg_t link_cfg;</w:t>
            </w:r>
          </w:p>
          <w:p>
            <w:r>
              <w:t>#endif</w:t>
            </w:r>
          </w:p>
          <w:p>
            <w:r>
              <w:t xml:space="preserve">    switch (transport_type) </w:t>
            </w:r>
          </w:p>
          <w:p>
            <w:r>
              <w:t xml:space="preserve">    {</w:t>
            </w:r>
          </w:p>
          <w:p>
            <w:r>
              <w:t>#if defined GAIA_TRANSPORT_RFCOMM || defined GAIA_TRANSPORT_SPP</w:t>
            </w:r>
          </w:p>
          <w:p>
            <w:r>
              <w:t xml:space="preserve">        case gaia_transport_rfcomm:</w:t>
            </w:r>
          </w:p>
          <w:p>
            <w:r>
              <w:t xml:space="preserve">        case gaia_transport_spp:</w:t>
            </w:r>
          </w:p>
          <w:p>
            <w:pPr>
              <w:rPr>
                <w:color w:val="FF0000"/>
              </w:rPr>
            </w:pPr>
            <w:r>
              <w:rPr>
                <w:color w:val="FF0000"/>
              </w:rPr>
              <w:t xml:space="preserve">            transport_registered = transport_type;</w:t>
            </w:r>
          </w:p>
          <w:p>
            <w:pPr>
              <w:rPr>
                <w:color w:val="FF0000"/>
              </w:rPr>
            </w:pPr>
            <w:r>
              <w:rPr>
                <w:color w:val="FF0000"/>
              </w:rPr>
              <w:t xml:space="preserve">            link_cfg.type = transport_mgr_type_rfcomm;</w:t>
            </w:r>
          </w:p>
          <w:p>
            <w:pPr>
              <w:rPr>
                <w:color w:val="FF0000"/>
              </w:rPr>
            </w:pPr>
            <w:r>
              <w:rPr>
                <w:color w:val="FF0000"/>
              </w:rPr>
              <w:t xml:space="preserve">            link_cfg.trans_info.non_gatt_trans.trans_link_id = SPP_DEFAULT_CHANNEL;</w:t>
            </w:r>
          </w:p>
          <w:p>
            <w:pPr>
              <w:rPr>
                <w:color w:val="FF0000"/>
              </w:rPr>
            </w:pPr>
            <w:r>
              <w:rPr>
                <w:color w:val="FF0000"/>
              </w:rPr>
              <w:t xml:space="preserve">            TransportMgrRegisterTransport(&amp;gaia-&gt;task_data, &amp;link_cfg);</w:t>
            </w:r>
          </w:p>
          <w:p>
            <w:r>
              <w:t xml:space="preserve">            break;</w:t>
            </w:r>
          </w:p>
          <w:p>
            <w:r>
              <w:t>#endif</w:t>
            </w:r>
          </w:p>
          <w:p>
            <w:r>
              <w:t>#ifdef GAIA_TRANSPORT_GATT</w:t>
            </w:r>
          </w:p>
          <w:p>
            <w:r>
              <w:t xml:space="preserve">    case gaia_transport_gatt:</w:t>
            </w:r>
          </w:p>
          <w:p>
            <w:r>
              <w:t xml:space="preserve">        break;</w:t>
            </w:r>
          </w:p>
          <w:p>
            <w:r>
              <w:t>#endif</w:t>
            </w:r>
          </w:p>
          <w:p>
            <w:r>
              <w:t xml:space="preserve">    default:</w:t>
            </w:r>
          </w:p>
          <w:p>
            <w:r>
              <w:t xml:space="preserve">        GAIA_TRANS_DEBUG(("Unknown Gaia transport %d\n", transport_type));</w:t>
            </w:r>
          </w:p>
          <w:p>
            <w:r>
              <w:t xml:space="preserve">        GAIA_PANIC();</w:t>
            </w:r>
          </w:p>
          <w:p>
            <w:r>
              <w:t xml:space="preserve">        gaiaTransportCommonSendGaiaStartServiceCfm(transport_type, NULL, FALSE);</w:t>
            </w:r>
          </w:p>
          <w:p>
            <w:r>
              <w:t xml:space="preserve">        break;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</w:tbl>
    <w:p>
      <w:r>
        <w:rPr>
          <w:rFonts w:hint="eastAsia"/>
        </w:rPr>
        <w:t>GAIA与官方的SPPserver程序，初始化的时候，使用的channel，都是</w:t>
      </w:r>
      <w:r>
        <w:t>SPP_DEFAULT_CHANNEL</w:t>
      </w:r>
      <w:r>
        <w:rPr>
          <w:rFonts w:hint="eastAsia"/>
        </w:rPr>
        <w:t>，存在一定的冲突。建议修改SPP程序，使用其他的channel。</w:t>
      </w:r>
    </w:p>
    <w:p>
      <w:pPr>
        <w:pStyle w:val="2"/>
      </w:pPr>
      <w:r>
        <w:rPr>
          <w:rFonts w:hint="eastAsia"/>
        </w:rPr>
        <w:t>Peer两只耳机</w:t>
      </w:r>
    </w:p>
    <w:p>
      <w:pPr>
        <w:rPr>
          <w:color w:val="FF0000"/>
        </w:rPr>
      </w:pPr>
      <w:r>
        <w:rPr>
          <w:rFonts w:hint="eastAsia"/>
          <w:color w:val="FF0000"/>
        </w:rPr>
        <w:t>注意：以下的流程图中，有av和avrcp的task，可能有些错误，需要后期慢慢理解、理清。</w:t>
      </w:r>
    </w:p>
    <w:p>
      <w:r>
        <w:rPr>
          <w:rFonts w:hint="eastAsia"/>
        </w:rPr>
        <w:t>两只耳机之间，使用a2dp和avrcp协议进行通讯。</w:t>
      </w:r>
    </w:p>
    <w:p>
      <w:r>
        <w:rPr>
          <w:rFonts w:hint="eastAsia"/>
        </w:rPr>
        <w:t>ACL：</w:t>
      </w:r>
    </w:p>
    <w:p>
      <w:pPr>
        <w:pStyle w:val="3"/>
      </w:pPr>
      <w:r>
        <w:rPr>
          <w:rFonts w:hint="eastAsia"/>
        </w:rPr>
        <w:t>状态切换</w:t>
      </w:r>
    </w:p>
    <w:p>
      <w:pPr>
        <w:jc w:val="center"/>
      </w:pPr>
      <w:r>
        <w:object>
          <v:shape id="_x0000_i1025" o:spt="75" type="#_x0000_t75" style="height:343.7pt;width:416.3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4">
            <o:LockedField>false</o:LockedField>
          </o:OLEObject>
        </w:object>
      </w:r>
    </w:p>
    <w:tbl>
      <w:tblPr>
        <w:tblStyle w:val="53"/>
        <w:tblW w:w="0" w:type="auto"/>
        <w:tblInd w:w="0" w:type="dxa"/>
        <w:tblBorders>
          <w:top w:val="single" w:color="4472C4" w:themeColor="accent1" w:sz="4" w:space="0"/>
          <w:left w:val="none" w:color="auto" w:sz="0" w:space="0"/>
          <w:bottom w:val="single" w:color="4472C4" w:themeColor="accent1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tcBorders>
              <w:bottom w:val="single" w:color="4472C4" w:themeColor="accent1" w:sz="4" w:space="0"/>
              <w:insideH w:val="single" w:sz="4" w:space="0"/>
            </w:tcBorders>
          </w:tcPr>
          <w:p>
            <w:pPr>
              <w:rPr>
                <w:b/>
                <w:bCs/>
                <w:color w:val="2F5597" w:themeColor="accent1" w:themeShade="BF"/>
              </w:rPr>
            </w:pPr>
            <w:r>
              <w:rPr>
                <w:b/>
                <w:bCs/>
                <w:color w:val="2F5597" w:themeColor="accent1" w:themeShade="BF"/>
              </w:rPr>
              <w:t>PEER_SIG_STATE_DISCONNECTED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1" w:themeFillTint="33"/>
          </w:tcPr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rFonts w:hint="eastAsia"/>
                <w:b/>
                <w:bCs/>
                <w:color w:val="2F5597" w:themeColor="accent1" w:themeShade="BF"/>
              </w:rPr>
              <w:t>Exit：</w:t>
            </w: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从任务中去掉当前的scan请求。如果还有其他类似请求，参数以其他请求为准；如果没有其它请求，停止scan。</w:t>
            </w:r>
          </w:p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rFonts w:hint="eastAsia"/>
                <w:b/>
                <w:bCs/>
                <w:color w:val="2F5597" w:themeColor="accent1" w:themeShade="BF"/>
              </w:rPr>
              <w:t>E</w:t>
            </w:r>
            <w:r>
              <w:rPr>
                <w:b/>
                <w:bCs/>
                <w:color w:val="2F5597" w:themeColor="accent1" w:themeShade="BF"/>
              </w:rPr>
              <w:t>nter</w:t>
            </w:r>
            <w:r>
              <w:rPr>
                <w:rFonts w:hint="eastAsia"/>
                <w:b/>
                <w:bCs/>
                <w:color w:val="2F5597" w:themeColor="accent1" w:themeShade="BF"/>
              </w:rPr>
              <w:t>：</w:t>
            </w: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通知Scan，扫描开始了，低速的，参数如下：</w:t>
            </w:r>
            <w:r>
              <w:rPr>
                <w:b w:val="0"/>
                <w:bCs w:val="0"/>
                <w:color w:val="2F5597" w:themeColor="accent1" w:themeShade="BF"/>
              </w:rPr>
              <w:t>SCAN_MAN_USER_PEERSIG, SCAN_MAN_PARAMS_TYPE_SLOW</w:t>
            </w: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。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b/>
                <w:bCs/>
                <w:color w:val="2F5597" w:themeColor="accent1" w:themeShade="BF"/>
              </w:rPr>
              <w:t>PEER_SIG_STATE_CONNECTING_ACL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1" w:themeFillTint="33"/>
          </w:tcPr>
          <w:p>
            <w:pPr>
              <w:rPr>
                <w:b/>
                <w:bCs/>
                <w:color w:val="2F5597" w:themeColor="accent1" w:themeShade="BF"/>
              </w:rPr>
            </w:pP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尝试建立ACL连接。ACL建立成功之后，触发</w:t>
            </w:r>
            <w:r>
              <w:rPr>
                <w:b w:val="0"/>
                <w:bCs w:val="0"/>
                <w:color w:val="2F5597" w:themeColor="accent1" w:themeShade="BF"/>
              </w:rPr>
              <w:t>PEER_SIG_INTERNAL_STARTUP_REQ</w:t>
            </w: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请求。</w:t>
            </w:r>
          </w:p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b w:val="0"/>
                <w:bCs w:val="0"/>
                <w:color w:val="2F5597" w:themeColor="accent1" w:themeShade="BF"/>
              </w:rPr>
              <w:t xml:space="preserve">MessageSendConditionally(&amp;peer_sig-&gt;task, PEER_SIG_INTERNAL_STARTUP_REQ, message, appConManagerCreateAcl(&amp;req-&gt;peer_addr)); </w:t>
            </w: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注意：完成ACL连接（不管失败或是成功）之后，都会发送</w:t>
            </w:r>
            <w:r>
              <w:rPr>
                <w:b w:val="0"/>
                <w:bCs w:val="0"/>
                <w:color w:val="2F5597" w:themeColor="accent1" w:themeShade="BF"/>
              </w:rPr>
              <w:t>PEER_SIG_INTERNAL_STARTUP_REQ</w:t>
            </w: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事件。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b/>
                <w:bCs/>
                <w:color w:val="2F5597" w:themeColor="accent1" w:themeShade="BF"/>
              </w:rPr>
              <w:t>PEER_SIG_STATE_CONNECTING_LOCAL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1" w:themeFillTint="33"/>
          </w:tcPr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建立AvAvrcp连接(</w:t>
            </w:r>
            <w:r>
              <w:rPr>
                <w:b w:val="0"/>
                <w:bCs w:val="0"/>
                <w:color w:val="2F5597" w:themeColor="accent1" w:themeShade="BF"/>
              </w:rPr>
              <w:t>appAvAvrcpConnectRequest)</w:t>
            </w: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。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b/>
                <w:bCs/>
                <w:color w:val="2F5597" w:themeColor="accent1" w:themeShade="BF"/>
              </w:rPr>
            </w:pPr>
            <w:r>
              <w:rPr>
                <w:b/>
                <w:bCs/>
                <w:color w:val="2F5597" w:themeColor="accent1" w:themeShade="BF"/>
              </w:rPr>
              <w:t>PEER_SIG_STATE_CONNECTING_REMOTE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1" w:themeFillTint="33"/>
          </w:tcPr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远程请求建立AvAvrcp连接。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b/>
                <w:bCs/>
                <w:color w:val="2F5597" w:themeColor="accent1" w:themeShade="BF"/>
              </w:rPr>
            </w:pPr>
            <w:r>
              <w:rPr>
                <w:b/>
                <w:bCs/>
                <w:color w:val="2F5597" w:themeColor="accent1" w:themeShade="BF"/>
              </w:rPr>
              <w:t>PEER_SIG_STATE_CONNECTED</w:t>
            </w:r>
          </w:p>
        </w:tc>
      </w:tr>
      <w:tr>
        <w:tblPrEx>
          <w:tblBorders>
            <w:top w:val="single" w:color="4472C4" w:themeColor="accent1" w:sz="4" w:space="0"/>
            <w:left w:val="none" w:color="auto" w:sz="0" w:space="0"/>
            <w:bottom w:val="single" w:color="4472C4" w:themeColor="accent1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D9E2F3" w:themeFill="accent1" w:themeFillTint="33"/>
          </w:tcPr>
          <w:p>
            <w:pPr>
              <w:rPr>
                <w:b w:val="0"/>
                <w:bCs w:val="0"/>
                <w:color w:val="2F5597" w:themeColor="accent1" w:themeShade="BF"/>
              </w:rPr>
            </w:pPr>
            <w:r>
              <w:rPr>
                <w:rFonts w:hint="eastAsia"/>
                <w:b w:val="0"/>
                <w:bCs w:val="0"/>
                <w:color w:val="2F5597" w:themeColor="accent1" w:themeShade="BF"/>
              </w:rPr>
              <w:t>连接建立成功。</w:t>
            </w:r>
          </w:p>
        </w:tc>
      </w:tr>
    </w:tbl>
    <w:p/>
    <w:p/>
    <w:p/>
    <w:p>
      <w:pPr>
        <w:pStyle w:val="3"/>
      </w:pPr>
      <w:r>
        <w:rPr>
          <w:rFonts w:hint="eastAsia"/>
        </w:rPr>
        <w:t>配对</w:t>
      </w:r>
    </w:p>
    <w:p>
      <w:r>
        <w:drawing>
          <wp:inline distT="0" distB="0" distL="0" distR="0">
            <wp:extent cx="2376805" cy="2029460"/>
            <wp:effectExtent l="0" t="0" r="4445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39371" cy="2082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701290" cy="2476500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30265" cy="2503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如何知道对方的？根据什么规则，允许对方接入的。</w:t>
      </w:r>
    </w:p>
    <w:p>
      <w:r>
        <w:rPr>
          <w:rFonts w:hint="eastAsia"/>
        </w:rPr>
        <w:t>在配对的过程中，需要一定的时间。在指定的时间内，有两个RSSI信号比较，并设置阀值，如果小于该值，不进行配对。</w:t>
      </w:r>
    </w:p>
    <w:p>
      <w:r>
        <w:rPr>
          <w:rFonts w:hint="eastAsia"/>
        </w:rPr>
        <w:t>记录的信号，应该是越来越强，如果变弱了，说明距离变远，不能使用。</w:t>
      </w:r>
    </w:p>
    <w:p>
      <w:r>
        <w:rPr>
          <w:rFonts w:hint="eastAsia"/>
        </w:rPr>
        <w:t>appHanndleClDmInquireResult处理这些事情。</w:t>
      </w:r>
    </w:p>
    <w:p/>
    <w:p/>
    <w:p>
      <w:r>
        <w:t>inquiry_status_result:</w:t>
      </w:r>
      <w:r>
        <w:rPr>
          <w:rFonts w:hint="eastAsia"/>
        </w:rPr>
        <w:t>收到多次设备的响应。在指定的时间到达时，状态变更为</w:t>
      </w:r>
      <w:r>
        <w:t>inquiry_status_ready</w:t>
      </w:r>
      <w:r>
        <w:rPr>
          <w:rFonts w:hint="eastAsia"/>
        </w:rPr>
        <w:t>。</w:t>
      </w:r>
    </w:p>
    <w:p>
      <w:r>
        <w:rPr>
          <w:rFonts w:hint="eastAsia"/>
        </w:rPr>
        <w:t>在</w:t>
      </w:r>
      <w:r>
        <w:t>inquiry_status_ready</w:t>
      </w:r>
      <w:r>
        <w:rPr>
          <w:rFonts w:hint="eastAsia"/>
        </w:rPr>
        <w:t>状态下，如果有合适的peer地址，则进入</w:t>
      </w:r>
      <w:r>
        <w:t>PAIRING_STATE_PEER_SDP_SEARCH</w:t>
      </w:r>
      <w:r>
        <w:rPr>
          <w:rFonts w:hint="eastAsia"/>
        </w:rPr>
        <w:t>。</w:t>
      </w:r>
    </w:p>
    <w:p/>
    <w:p>
      <w:r>
        <w:drawing>
          <wp:inline distT="0" distB="0" distL="0" distR="0">
            <wp:extent cx="5274310" cy="137668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[Go-1]:</w:t>
      </w:r>
      <w:r>
        <w:rPr>
          <w:rFonts w:hint="eastAsia"/>
        </w:rPr>
        <w:t xml:space="preserve"> 启动的时候初始化</w:t>
      </w:r>
    </w:p>
    <w:p>
      <w:r>
        <w:t>[Go-2]:</w:t>
      </w:r>
      <w:r>
        <w:rPr>
          <w:rFonts w:hint="eastAsia"/>
        </w:rPr>
        <w:t xml:space="preserve"> 初始化完毕</w:t>
      </w:r>
    </w:p>
    <w:p>
      <w:r>
        <w:t>[Go-</w:t>
      </w:r>
      <w:r>
        <w:rPr>
          <w:rFonts w:hint="eastAsia"/>
        </w:rPr>
        <w:t>3</w:t>
      </w:r>
      <w:r>
        <w:t>]:</w:t>
      </w:r>
      <w:r>
        <w:rPr>
          <w:rFonts w:hint="eastAsia"/>
        </w:rPr>
        <w:t xml:space="preserve"> 触发检测HandSetLinkKeys</w:t>
      </w:r>
    </w:p>
    <w:p>
      <w:r>
        <w:t>[Go-4]:</w:t>
      </w:r>
      <w:r>
        <w:rPr>
          <w:rFonts w:hint="eastAsia"/>
        </w:rPr>
        <w:t xml:space="preserve"> 检测HandSetLinkKeys完毕</w:t>
      </w:r>
    </w:p>
    <w:p>
      <w:r>
        <w:t>[Go-</w:t>
      </w:r>
      <w:r>
        <w:rPr>
          <w:rFonts w:hint="eastAsia"/>
        </w:rPr>
        <w:t>5</w:t>
      </w:r>
      <w:r>
        <w:t>]:</w:t>
      </w:r>
      <w:r>
        <w:rPr>
          <w:rFonts w:hint="eastAsia"/>
        </w:rPr>
        <w:t xml:space="preserve"> </w:t>
      </w:r>
      <w:r>
        <w:rPr>
          <w:rFonts w:hint="eastAsia"/>
          <w:b/>
          <w:bCs/>
        </w:rPr>
        <w:t>规则</w:t>
      </w:r>
      <w:r>
        <w:rPr>
          <w:rFonts w:hint="eastAsia"/>
        </w:rPr>
        <w:t>触发进行配对</w:t>
      </w:r>
    </w:p>
    <w:p>
      <w:r>
        <w:t>[Go-</w:t>
      </w:r>
      <w:r>
        <w:rPr>
          <w:rFonts w:hint="eastAsia"/>
        </w:rPr>
        <w:t>6</w:t>
      </w:r>
      <w:r>
        <w:t>]:</w:t>
      </w:r>
      <w:r>
        <w:rPr>
          <w:rFonts w:hint="eastAsia"/>
        </w:rPr>
        <w:t xml:space="preserve"> 定时检测配对的Peer地址</w:t>
      </w:r>
    </w:p>
    <w:p>
      <w:r>
        <w:t>[Go-</w:t>
      </w:r>
      <w:r>
        <w:rPr>
          <w:rFonts w:hint="eastAsia"/>
        </w:rPr>
        <w:t>7</w:t>
      </w:r>
      <w:r>
        <w:t>]:</w:t>
      </w:r>
      <w:r>
        <w:rPr>
          <w:rFonts w:hint="eastAsia"/>
        </w:rPr>
        <w:t xml:space="preserve"> 有合法Peer地址</w:t>
      </w:r>
    </w:p>
    <w:p>
      <w:r>
        <w:t>[Go-</w:t>
      </w:r>
      <w:r>
        <w:rPr>
          <w:rFonts w:hint="eastAsia"/>
        </w:rPr>
        <w:t>8]</w:t>
      </w:r>
      <w:r>
        <w:t xml:space="preserve">: </w:t>
      </w:r>
      <w:r>
        <w:rPr>
          <w:rFonts w:hint="eastAsia"/>
        </w:rPr>
        <w:t>发现到了设备</w:t>
      </w:r>
    </w:p>
    <w:p>
      <w:r>
        <w:t>[Go-</w:t>
      </w:r>
      <w:r>
        <w:rPr>
          <w:rFonts w:hint="eastAsia"/>
        </w:rPr>
        <w:t>9</w:t>
      </w:r>
      <w:r>
        <w:t xml:space="preserve">]: </w:t>
      </w:r>
      <w:r>
        <w:rPr>
          <w:rFonts w:hint="eastAsia"/>
        </w:rPr>
        <w:t>绑定Peer设备成功</w:t>
      </w:r>
    </w:p>
    <w:p>
      <w:r>
        <w:t>[Go-</w:t>
      </w:r>
      <w:r>
        <w:rPr>
          <w:rFonts w:hint="eastAsia"/>
        </w:rPr>
        <w:t>10</w:t>
      </w:r>
      <w:r>
        <w:t xml:space="preserve">]: </w:t>
      </w:r>
      <w:r>
        <w:rPr>
          <w:rFonts w:hint="eastAsia"/>
        </w:rPr>
        <w:t>查找该Peer设备是否有</w:t>
      </w:r>
      <w:r>
        <w:t>FWD-SCO</w:t>
      </w:r>
      <w:r>
        <w:rPr>
          <w:rFonts w:hint="eastAsia"/>
        </w:rPr>
        <w:t>的服务</w:t>
      </w:r>
    </w:p>
    <w:p>
      <w:r>
        <w:t>[Go-</w:t>
      </w:r>
      <w:r>
        <w:rPr>
          <w:rFonts w:hint="eastAsia"/>
        </w:rPr>
        <w:t>11</w:t>
      </w:r>
      <w:r>
        <w:t xml:space="preserve">]: </w:t>
      </w:r>
      <w:r>
        <w:rPr>
          <w:rFonts w:hint="eastAsia"/>
        </w:rPr>
        <w:t>校验Peer设备是否配对成功</w:t>
      </w:r>
    </w:p>
    <w:p>
      <w:r>
        <w:t>[Go-</w:t>
      </w:r>
      <w:r>
        <w:rPr>
          <w:rFonts w:hint="eastAsia"/>
        </w:rPr>
        <w:t>12</w:t>
      </w:r>
      <w:r>
        <w:t xml:space="preserve">]: </w:t>
      </w:r>
      <w:r>
        <w:rPr>
          <w:rFonts w:hint="eastAsia"/>
        </w:rPr>
        <w:t>有配对好的设备</w:t>
      </w:r>
    </w:p>
    <w:p>
      <w:r>
        <w:t>[Go-</w:t>
      </w:r>
      <w:r>
        <w:rPr>
          <w:rFonts w:hint="eastAsia"/>
        </w:rPr>
        <w:t>13</w:t>
      </w:r>
      <w:r>
        <w:t xml:space="preserve">]: </w:t>
      </w:r>
      <w:r>
        <w:rPr>
          <w:rFonts w:hint="eastAsia"/>
        </w:rPr>
        <w:t>可以让用户发现耳机了</w:t>
      </w:r>
    </w:p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STATE_INITIALISING</w:t>
            </w:r>
          </w:p>
          <w:p>
            <w:r>
              <w:t>Enter</w:t>
            </w:r>
            <w:r>
              <w:rPr>
                <w:rFonts w:hint="eastAsia"/>
              </w:rPr>
              <w:t>：开启SDP服务</w:t>
            </w:r>
          </w:p>
          <w:p>
            <w:r>
              <w:rPr>
                <w:rFonts w:hint="eastAsia"/>
              </w:rPr>
              <w:t>Exit：发送异步请求</w:t>
            </w:r>
            <w:r>
              <w:t>PAIRING_INTERNAL_CHECK_HANDSET_LINKKEY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STATE_IDLE</w:t>
            </w:r>
          </w:p>
          <w:p>
            <w:r>
              <w:rPr>
                <w:rFonts w:hint="eastAsia"/>
              </w:rPr>
              <w:t>E</w:t>
            </w:r>
            <w:r>
              <w:t>nter</w:t>
            </w:r>
            <w:r>
              <w:rPr>
                <w:rFonts w:hint="eastAsia"/>
              </w:rPr>
              <w:t>：停止Scan，释放Pair功能的锁</w:t>
            </w:r>
          </w:p>
          <w:p>
            <w:r>
              <w:rPr>
                <w:rFonts w:hint="eastAsia"/>
              </w:rPr>
              <w:t>E</w:t>
            </w:r>
            <w:r>
              <w:t>xit</w:t>
            </w:r>
            <w:r>
              <w:rPr>
                <w:rFonts w:hint="eastAsia"/>
              </w:rPr>
              <w:t>：设置Scan为高频操作，并锁定Pair功能，不能让其他功能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INTERNAL_CHECK_HANDSET_LINKKEYS</w:t>
            </w:r>
          </w:p>
          <w:p>
            <w:r>
              <w:rPr>
                <w:rFonts w:hint="eastAsia"/>
              </w:rPr>
              <w:t>Enter：</w:t>
            </w:r>
          </w:p>
          <w:p>
            <w:r>
              <w:rPr>
                <w:rFonts w:hint="eastAsia"/>
              </w:rPr>
              <w:t>Exit：N</w:t>
            </w:r>
            <w:r>
              <w:t>o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STATE_PEER_INQUIRY</w:t>
            </w:r>
          </w:p>
          <w:p>
            <w:r>
              <w:t>Enter</w:t>
            </w:r>
            <w:r>
              <w:rPr>
                <w:rFonts w:hint="eastAsia"/>
              </w:rPr>
              <w:t>：让btstack去执行</w:t>
            </w:r>
            <w:r>
              <w:t>inquiry</w:t>
            </w:r>
            <w:r>
              <w:rPr>
                <w:rFonts w:hint="eastAsia"/>
              </w:rPr>
              <w:t>，btstack会发送搜索请求，设备收到了，会给出响应，事件为[</w:t>
            </w:r>
            <w:r>
              <w:t>DM_HCI_INQUIRY_RESULT_WITH_RSSI_IND]</w:t>
            </w:r>
            <w:r>
              <w:rPr>
                <w:rFonts w:hint="eastAsia"/>
              </w:rPr>
              <w:t>，应用层[</w:t>
            </w:r>
            <w:r>
              <w:t>inquirySendResult]</w:t>
            </w:r>
            <w:r>
              <w:rPr>
                <w:rFonts w:hint="eastAsia"/>
              </w:rPr>
              <w:t>会根据信号强度，进行过滤、排除。如果有合适的设备，则进入下一阶段</w:t>
            </w:r>
            <w:r>
              <w:t>[PAIRING_STATE_PEER_SDP_SEARCH]</w:t>
            </w:r>
            <w:r>
              <w:rPr>
                <w:rFonts w:hint="eastAsia"/>
              </w:rPr>
              <w:t>。如果长时间找不到合适的设备，会触发定时器，让设备重新inquiry。</w:t>
            </w:r>
          </w:p>
          <w:p>
            <w:r>
              <w:rPr>
                <w:rFonts w:hint="eastAsia"/>
              </w:rPr>
              <w:t>Exit：删除定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STATE_PEER_SDP_SEARCH</w:t>
            </w:r>
          </w:p>
          <w:p>
            <w:r>
              <w:t>Enter</w:t>
            </w:r>
            <w:r>
              <w:rPr>
                <w:rFonts w:hint="eastAsia"/>
              </w:rPr>
              <w:t>：发送</w:t>
            </w:r>
            <w:r>
              <w:t>CL_INTERNAL_SDP_SERVICE_SEARCH_ATTRIBUTE_REQ</w:t>
            </w:r>
            <w:r>
              <w:rPr>
                <w:rFonts w:hint="eastAsia"/>
              </w:rPr>
              <w:t>，让btstack去根据指定的MAC地址，去查询属性信息。在有响应的时候，会收到</w:t>
            </w:r>
            <w:r>
              <w:t>CL_SDP_SERVICE_SEARCH_ATTRIBUTE_CFM</w:t>
            </w:r>
            <w:r>
              <w:rPr>
                <w:rFonts w:hint="eastAsia"/>
              </w:rPr>
              <w:t>该响应。</w:t>
            </w:r>
          </w:p>
          <w:p>
            <w:r>
              <w:rPr>
                <w:rFonts w:hint="eastAsia"/>
              </w:rPr>
              <w:t>Exit：N</w:t>
            </w:r>
            <w:r>
              <w:t>o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STATE_PEER_AUTHENTICATE</w:t>
            </w:r>
          </w:p>
          <w:p>
            <w:r>
              <w:rPr>
                <w:rFonts w:hint="eastAsia"/>
              </w:rPr>
              <w:t>Enter：绑定之前查询到的设备的MAC。</w:t>
            </w:r>
          </w:p>
          <w:p>
            <w:r>
              <w:rPr>
                <w:rFonts w:hint="eastAsia"/>
              </w:rPr>
              <w:t>Exit：N</w:t>
            </w:r>
            <w:r>
              <w:t>o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STATE_PEER_SCO_FWD_SDP_SEARCH</w:t>
            </w:r>
            <w:r>
              <w:rPr>
                <w:rFonts w:hint="eastAsia"/>
              </w:rPr>
              <w:t xml:space="preserve"> </w:t>
            </w:r>
          </w:p>
          <w:p>
            <w:r>
              <w:rPr>
                <w:rFonts w:hint="eastAsia"/>
              </w:rPr>
              <w:t>Enter：发送</w:t>
            </w:r>
            <w:r>
              <w:t>CL_INTERNAL_SDP_SERVICE_SEARCH_ATTRIBUTE_REQ</w:t>
            </w:r>
            <w:r>
              <w:rPr>
                <w:rFonts w:hint="eastAsia"/>
              </w:rPr>
              <w:t>，让btstack去根据指定的MAC地址，去查询属性信息。在有响应的时候，会收到</w:t>
            </w:r>
            <w:r>
              <w:t>CL_SDP_SERVICE_SEARCH_ATTRIBUTE_CFM</w:t>
            </w:r>
            <w:r>
              <w:rPr>
                <w:rFonts w:hint="eastAsia"/>
              </w:rPr>
              <w:t>该响应。</w:t>
            </w:r>
          </w:p>
          <w:p>
            <w:r>
              <w:rPr>
                <w:rFonts w:hint="eastAsia"/>
              </w:rPr>
              <w:t>Exit：No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STATE_HANDSET_DISCOVERABLE</w:t>
            </w:r>
          </w:p>
          <w:p>
            <w:r>
              <w:rPr>
                <w:rFonts w:hint="eastAsia"/>
              </w:rPr>
              <w:t>Enter：让耳机可以被发现</w:t>
            </w:r>
          </w:p>
          <w:p>
            <w:r>
              <w:rPr>
                <w:rFonts w:hint="eastAsia"/>
              </w:rPr>
              <w:t>Exit：停止可以被发现</w:t>
            </w:r>
          </w:p>
        </w:tc>
      </w:tr>
    </w:tbl>
    <w:p/>
    <w:p>
      <w:r>
        <w:t>T</w:t>
      </w:r>
      <w:r>
        <w:rPr>
          <w:rFonts w:hint="eastAsia"/>
        </w:rPr>
        <w:t>ask流转图：</w:t>
      </w:r>
    </w:p>
    <w:p>
      <w:r>
        <w:object>
          <v:shape id="_x0000_i1026" o:spt="75" type="#_x0000_t75" style="height:188.45pt;width:415.1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9">
            <o:LockedField>false</o:LockedField>
          </o:OLEObject>
        </w:object>
      </w:r>
    </w:p>
    <w:p>
      <w:r>
        <w:rPr>
          <w:rFonts w:hint="eastAsia"/>
        </w:rPr>
        <w:t>在找到合适的设备时，进行服务发现：</w:t>
      </w:r>
    </w:p>
    <w:p>
      <w:r>
        <w:object>
          <v:shape id="_x0000_i1027" o:spt="75" type="#_x0000_t75" style="height:241.05pt;width:415.1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31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连接-同步</w:t>
      </w:r>
    </w:p>
    <w:p>
      <w:pPr>
        <w:pStyle w:val="4"/>
      </w:pPr>
      <w:r>
        <w:rPr>
          <w:rFonts w:hint="eastAsia"/>
        </w:rPr>
        <w:t>连接</w:t>
      </w:r>
    </w:p>
    <w:p>
      <w:r>
        <w:rPr>
          <w:rFonts w:hint="eastAsia"/>
        </w:rPr>
        <w:t>绑定成功之后，进行设备连接：</w:t>
      </w:r>
    </w:p>
    <w:p>
      <w:r>
        <w:object>
          <v:shape id="_x0000_i1028" o:spt="75" type="#_x0000_t75" style="height:135.25pt;width:415.1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33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同步</w:t>
      </w:r>
    </w:p>
    <w:p>
      <w:r>
        <w:rPr>
          <w:rFonts w:hint="eastAsia"/>
        </w:rPr>
        <w:t>连接成功之后，进行设备交换数据：</w:t>
      </w:r>
    </w:p>
    <w:p>
      <w:r>
        <w:object>
          <v:shape id="_x0000_i1029" o:spt="75" type="#_x0000_t75" style="height:154.65pt;width:414.4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5">
            <o:LockedField>false</o:LockedField>
          </o:OLEObject>
        </w:object>
      </w:r>
    </w:p>
    <w:p>
      <w:r>
        <w:object>
          <v:shape id="_x0000_i1030" o:spt="75" type="#_x0000_t75" style="height:153.4pt;width:414.4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37">
            <o:LockedField>false</o:LockedField>
          </o:OLEObject>
        </w:object>
      </w:r>
    </w:p>
    <w:p>
      <w:r>
        <w:rPr>
          <w:rFonts w:hint="eastAsia"/>
        </w:rPr>
        <w:t>交换完信息之后，触发事件[</w:t>
      </w:r>
      <w:r>
        <w:rPr>
          <w:color w:val="FF0000"/>
        </w:rPr>
        <w:t>RULE_EVENT_PEER_SYNC_VALID</w:t>
      </w:r>
      <w:r>
        <w:t>]</w:t>
      </w:r>
      <w:r>
        <w:rPr>
          <w:rFonts w:hint="eastAsia"/>
        </w:rPr>
        <w:t>。</w:t>
      </w:r>
    </w:p>
    <w:p/>
    <w:p>
      <w:pPr>
        <w:pStyle w:val="3"/>
      </w:pPr>
      <w:r>
        <w:rPr>
          <w:rFonts w:hint="eastAsia"/>
        </w:rPr>
        <w:t>配对规则事件</w:t>
      </w:r>
    </w:p>
    <w:p>
      <w:r>
        <w:rPr>
          <w:rFonts w:hint="eastAsia"/>
        </w:rPr>
        <w:t>在同步完信息之后，触发事件【</w:t>
      </w:r>
      <w:r>
        <w:rPr>
          <w:color w:val="FF0000"/>
        </w:rPr>
        <w:t>RULE_EVENT_PEER_SYNC_VALID</w:t>
      </w:r>
      <w:r>
        <w:rPr>
          <w:rFonts w:hint="eastAsia"/>
        </w:rPr>
        <w:t>】。校验如下条件。</w:t>
      </w:r>
    </w:p>
    <w:p>
      <w:pPr>
        <w:rPr>
          <w:color w:val="FF0000"/>
        </w:rPr>
      </w:pPr>
      <w:r>
        <w:rPr>
          <w:rFonts w:hint="eastAsia"/>
          <w:color w:val="FF0000"/>
        </w:rPr>
        <w:t>注意：只有在盒子外面，才会通过规则校验。</w:t>
      </w:r>
    </w:p>
    <w:p>
      <w:pPr>
        <w:pStyle w:val="4"/>
      </w:pPr>
      <w:r>
        <w:t>ruleSyncConnectPeer</w:t>
      </w:r>
    </w:p>
    <w:p>
      <w:r>
        <w:rPr>
          <w:rFonts w:hint="eastAsia"/>
        </w:rPr>
        <w:t>根据当前状态，确定是否需要连接A2DP/AVRCP。</w:t>
      </w:r>
    </w:p>
    <w:p>
      <w:r>
        <w:rPr>
          <w:rFonts w:hint="eastAsia"/>
        </w:rPr>
        <w:t>C</w:t>
      </w:r>
      <w:r>
        <w:t>ondition:</w:t>
      </w:r>
    </w:p>
    <w:p>
      <w:r>
        <w:drawing>
          <wp:inline distT="0" distB="0" distL="0" distR="0">
            <wp:extent cx="5274310" cy="168338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Action: CONN_RULES_CONNECT_PEER</w:t>
      </w:r>
    </w:p>
    <w:p>
      <w:pPr>
        <w:pStyle w:val="28"/>
        <w:numPr>
          <w:ilvl w:val="0"/>
          <w:numId w:val="8"/>
        </w:numPr>
        <w:ind w:firstLineChars="0"/>
      </w:pPr>
      <w:r>
        <w:t>appScoFwdConnectPeer();</w:t>
      </w:r>
    </w:p>
    <w:p>
      <w:pPr>
        <w:pStyle w:val="28"/>
        <w:numPr>
          <w:ilvl w:val="0"/>
          <w:numId w:val="8"/>
        </w:numPr>
        <w:ind w:firstLineChars="0"/>
      </w:pPr>
      <w:r>
        <w:t>appAvConnectPeer();</w:t>
      </w:r>
    </w:p>
    <w:p>
      <w:pPr>
        <w:pStyle w:val="28"/>
        <w:ind w:left="420" w:firstLine="0" w:firstLineChars="0"/>
      </w:pPr>
    </w:p>
    <w:p>
      <w:pPr>
        <w:pStyle w:val="4"/>
      </w:pPr>
      <w:r>
        <w:t>ruleUpdateMruHandset</w:t>
      </w:r>
    </w:p>
    <w:p>
      <w:r>
        <w:rPr>
          <w:rFonts w:hint="eastAsia"/>
        </w:rPr>
        <w:t>M</w:t>
      </w:r>
      <w:r>
        <w:t>RU: most recently used</w:t>
      </w:r>
      <w:r>
        <w:rPr>
          <w:rFonts w:hint="eastAsia"/>
        </w:rPr>
        <w:t>。确定手机上的信息是否需要更新</w:t>
      </w:r>
    </w:p>
    <w:p>
      <w:r>
        <w:rPr>
          <w:rFonts w:hint="eastAsia"/>
        </w:rPr>
        <w:t>Condition:</w:t>
      </w:r>
    </w:p>
    <w:p>
      <w:r>
        <w:drawing>
          <wp:inline distT="0" distB="0" distL="0" distR="0">
            <wp:extent cx="5270500" cy="2256155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56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A</w:t>
      </w:r>
      <w:r>
        <w:t>ction: CONN_RULES_UPDATE_MRU_PEER_HANDSET</w:t>
      </w:r>
    </w:p>
    <w:p>
      <w:pPr>
        <w:pStyle w:val="28"/>
        <w:numPr>
          <w:ilvl w:val="0"/>
          <w:numId w:val="9"/>
        </w:numPr>
        <w:ind w:firstLineChars="0"/>
      </w:pPr>
      <w:r>
        <w:t>appPeerSyncGetPeerHandsetAddr(&amp;peer_handset_addr);</w:t>
      </w:r>
    </w:p>
    <w:p>
      <w:pPr>
        <w:pStyle w:val="28"/>
        <w:numPr>
          <w:ilvl w:val="0"/>
          <w:numId w:val="9"/>
        </w:numPr>
        <w:ind w:firstLineChars="0"/>
      </w:pPr>
      <w:r>
        <w:t>appDeviceUpdateMruDevice(&amp;peer_handset_addr);</w:t>
      </w:r>
    </w:p>
    <w:p>
      <w:pPr>
        <w:pStyle w:val="28"/>
        <w:ind w:left="420" w:firstLine="0" w:firstLineChars="0"/>
      </w:pPr>
    </w:p>
    <w:p>
      <w:pPr>
        <w:pStyle w:val="4"/>
      </w:pPr>
      <w:r>
        <w:t>ruleSyncDisconnectPeer</w:t>
      </w:r>
    </w:p>
    <w:p>
      <w:r>
        <w:rPr>
          <w:rFonts w:hint="eastAsia"/>
        </w:rPr>
        <w:t>C</w:t>
      </w:r>
      <w:r>
        <w:t>ondition:Peer</w:t>
      </w:r>
      <w:r>
        <w:rPr>
          <w:rFonts w:hint="eastAsia"/>
        </w:rPr>
        <w:t>是否连接</w:t>
      </w:r>
    </w:p>
    <w:p>
      <w:r>
        <w:rPr>
          <w:rFonts w:hint="eastAsia"/>
        </w:rPr>
        <w:t>Action</w:t>
      </w:r>
      <w:r>
        <w:t>: CONN_RULES_DISCONNECT_PEER</w:t>
      </w:r>
    </w:p>
    <w:p>
      <w:pPr>
        <w:pStyle w:val="28"/>
        <w:numPr>
          <w:ilvl w:val="0"/>
          <w:numId w:val="10"/>
        </w:numPr>
        <w:ind w:firstLineChars="0"/>
      </w:pPr>
      <w:r>
        <w:t>appScoFwdDisconnectPeer</w:t>
      </w:r>
    </w:p>
    <w:p>
      <w:pPr>
        <w:pStyle w:val="28"/>
        <w:numPr>
          <w:ilvl w:val="0"/>
          <w:numId w:val="10"/>
        </w:numPr>
        <w:ind w:firstLineChars="0"/>
      </w:pPr>
      <w:r>
        <w:t>appAvDisconnectPeer</w:t>
      </w:r>
    </w:p>
    <w:p>
      <w:pPr>
        <w:ind w:left="420"/>
      </w:pPr>
    </w:p>
    <w:p>
      <w:pPr>
        <w:pStyle w:val="4"/>
      </w:pPr>
      <w:r>
        <w:t>ruleSyncDisconnectHandset</w:t>
      </w:r>
    </w:p>
    <w:p>
      <w:r>
        <w:rPr>
          <w:rFonts w:hint="eastAsia"/>
        </w:rPr>
        <w:t>C</w:t>
      </w:r>
      <w:r>
        <w:t>ondition:</w:t>
      </w:r>
      <w:r>
        <w:rPr>
          <w:rFonts w:hint="eastAsia"/>
        </w:rPr>
        <w:t>耳机是否与手机连接</w:t>
      </w:r>
    </w:p>
    <w:p>
      <w:r>
        <w:rPr>
          <w:rFonts w:hint="eastAsia"/>
        </w:rPr>
        <w:t>Action</w:t>
      </w:r>
      <w:r>
        <w:t>:</w:t>
      </w:r>
      <w:r>
        <w:rPr>
          <w:rFonts w:hint="eastAsia"/>
        </w:rPr>
        <w:t>发送事件，断开连接（</w:t>
      </w:r>
      <w:r>
        <w:t>CONN_RULES_DISCONNECT_HANDSET</w:t>
      </w:r>
      <w:r>
        <w:rPr>
          <w:rFonts w:hint="eastAsia"/>
        </w:rPr>
        <w:t>）</w:t>
      </w:r>
    </w:p>
    <w:p/>
    <w:p>
      <w:pPr>
        <w:pStyle w:val="3"/>
      </w:pPr>
      <w:r>
        <w:rPr>
          <w:rFonts w:hint="eastAsia"/>
        </w:rPr>
        <w:t>配对结束</w:t>
      </w:r>
    </w:p>
    <w:p>
      <w:pPr>
        <w:pStyle w:val="3"/>
      </w:pPr>
      <w:r>
        <w:rPr>
          <w:rFonts w:hint="eastAsia"/>
        </w:rPr>
        <w:t>耳机连接的动机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46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>
            <w:r>
              <w:t>RULE_CONNECT_USER</w:t>
            </w:r>
          </w:p>
        </w:tc>
        <w:tc>
          <w:tcPr>
            <w:tcW w:w="461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>
            <w:r>
              <w:t>RULE_CONNECT_PAIRING</w:t>
            </w:r>
          </w:p>
        </w:tc>
        <w:tc>
          <w:tcPr>
            <w:tcW w:w="461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>
            <w:r>
              <w:t>RULE_CONNECT_PEER_SYNC</w:t>
            </w:r>
          </w:p>
        </w:tc>
        <w:tc>
          <w:tcPr>
            <w:tcW w:w="461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>
            <w:r>
              <w:t>RULE_CONNECT_OUT_OF_CASE</w:t>
            </w:r>
          </w:p>
        </w:tc>
        <w:tc>
          <w:tcPr>
            <w:tcW w:w="461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>
            <w:r>
              <w:t>RULE_CONNECT_LINK_LOSS</w:t>
            </w:r>
          </w:p>
        </w:tc>
        <w:tc>
          <w:tcPr>
            <w:tcW w:w="461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>
            <w:r>
              <w:t>RULE_CONNECT_PEER_OUT_OF_CASE</w:t>
            </w:r>
          </w:p>
        </w:tc>
        <w:tc>
          <w:tcPr>
            <w:tcW w:w="4615" w:type="dxa"/>
          </w:tcPr>
          <w:p/>
        </w:tc>
      </w:tr>
    </w:tbl>
    <w:p/>
    <w:p>
      <w:pPr>
        <w:pStyle w:val="3"/>
      </w:pPr>
      <w:r>
        <w:rPr>
          <w:rFonts w:hint="eastAsia"/>
        </w:rPr>
        <w:t>主从判断</w:t>
      </w:r>
    </w:p>
    <w:p>
      <w:pPr>
        <w:pStyle w:val="4"/>
      </w:pPr>
      <w:r>
        <w:rPr>
          <w:rFonts w:hint="eastAsia"/>
        </w:rPr>
        <w:t>电量判断</w:t>
      </w:r>
    </w:p>
    <w:p>
      <w:r>
        <w:drawing>
          <wp:inline distT="0" distB="0" distL="0" distR="0">
            <wp:extent cx="5274310" cy="1575435"/>
            <wp:effectExtent l="0" t="0" r="254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  <w:r>
        <w:rPr>
          <w:rFonts w:hint="eastAsia"/>
        </w:rPr>
        <w:t>S</w:t>
      </w:r>
      <w:r>
        <w:t>can</w:t>
      </w:r>
      <w:r>
        <w:rPr>
          <w:rFonts w:hint="eastAsia"/>
        </w:rPr>
        <w:t>扫描</w:t>
      </w:r>
    </w:p>
    <w:p>
      <w:r>
        <w:drawing>
          <wp:inline distT="0" distB="0" distL="0" distR="0">
            <wp:extent cx="5274310" cy="17418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  <w:r>
        <w:rPr>
          <w:rFonts w:hint="eastAsia"/>
        </w:rPr>
        <w:t>关注的事件</w:t>
      </w:r>
    </w:p>
    <w:p>
      <w:pPr>
        <w:pStyle w:val="3"/>
      </w:pPr>
      <w:r>
        <w:rPr>
          <w:rFonts w:hint="eastAsia"/>
        </w:rPr>
        <w:t>蓝牙事件ID分类</w:t>
      </w:r>
    </w:p>
    <w:p>
      <w:pPr>
        <w:pStyle w:val="28"/>
        <w:numPr>
          <w:ilvl w:val="0"/>
          <w:numId w:val="11"/>
        </w:numPr>
        <w:ind w:firstLineChars="0"/>
      </w:pPr>
      <w:r>
        <w:t>MESSAGE_BLUESTACK_DM_PRIM</w:t>
      </w:r>
    </w:p>
    <w:p>
      <w:pPr>
        <w:pStyle w:val="28"/>
        <w:ind w:left="420" w:firstLine="0" w:firstLineChars="0"/>
      </w:pPr>
      <w:r>
        <w:rPr>
          <w:rFonts w:hint="eastAsia"/>
        </w:rPr>
        <w:t>D</w:t>
      </w:r>
      <w:r>
        <w:t>M</w:t>
      </w:r>
      <w:r>
        <w:rPr>
          <w:rFonts w:hint="eastAsia"/>
        </w:rPr>
        <w:t>：</w:t>
      </w:r>
      <w:r>
        <w:t xml:space="preserve">Device </w:t>
      </w:r>
      <w:r>
        <w:rPr>
          <w:rFonts w:hint="eastAsia"/>
        </w:rPr>
        <w:t>Manager</w:t>
      </w:r>
    </w:p>
    <w:p>
      <w:pPr>
        <w:pStyle w:val="28"/>
        <w:ind w:left="420" w:firstLine="0" w:firstLineChars="0"/>
      </w:pPr>
    </w:p>
    <w:p>
      <w:pPr>
        <w:pStyle w:val="28"/>
        <w:numPr>
          <w:ilvl w:val="0"/>
          <w:numId w:val="11"/>
        </w:numPr>
        <w:ind w:firstLineChars="0"/>
      </w:pPr>
      <w:r>
        <w:t>MESSAGE_BLUESTACK_L2CAP_PRIM</w:t>
      </w:r>
    </w:p>
    <w:p>
      <w:pPr>
        <w:pStyle w:val="28"/>
        <w:ind w:left="420" w:firstLine="0" w:firstLineChars="0"/>
      </w:pPr>
      <w:r>
        <w:t>L2CAP</w:t>
      </w:r>
      <w:r>
        <w:rPr>
          <w:rFonts w:hint="eastAsia"/>
        </w:rPr>
        <w:t>：</w:t>
      </w:r>
      <w:r>
        <w:t>Logical Link Control and Adaptation Protocol</w:t>
      </w:r>
    </w:p>
    <w:p>
      <w:pPr>
        <w:pStyle w:val="28"/>
        <w:ind w:left="420" w:firstLine="0" w:firstLineChars="0"/>
      </w:pPr>
    </w:p>
    <w:p>
      <w:pPr>
        <w:pStyle w:val="28"/>
        <w:numPr>
          <w:ilvl w:val="0"/>
          <w:numId w:val="11"/>
        </w:numPr>
        <w:ind w:firstLineChars="0"/>
      </w:pPr>
      <w:r>
        <w:t>MESSAGE_BLUESTACK_RFCOMM_PRIM</w:t>
      </w:r>
    </w:p>
    <w:p>
      <w:pPr>
        <w:pStyle w:val="28"/>
        <w:numPr>
          <w:ilvl w:val="0"/>
          <w:numId w:val="11"/>
        </w:numPr>
        <w:ind w:firstLineChars="0"/>
      </w:pPr>
      <w:r>
        <w:t>MESSAGE_BLUESTACK_SDP_PRIM</w:t>
      </w:r>
    </w:p>
    <w:p>
      <w:pPr>
        <w:pStyle w:val="28"/>
        <w:ind w:left="420" w:firstLine="0" w:firstLineChars="0"/>
      </w:pPr>
    </w:p>
    <w:p>
      <w:pPr>
        <w:pStyle w:val="28"/>
        <w:ind w:left="420" w:firstLine="0" w:firstLineChars="0"/>
        <w:rPr>
          <w:color w:val="800080"/>
        </w:rPr>
      </w:pPr>
      <w:r>
        <w:rPr>
          <w:color w:val="800080"/>
        </w:rPr>
        <w:t>CONN_RULES_SEND_PEER_SYNC</w:t>
      </w:r>
    </w:p>
    <w:p>
      <w:pPr>
        <w:pStyle w:val="28"/>
        <w:ind w:left="420" w:firstLine="0" w:firstLineChars="0"/>
      </w:pPr>
      <w:r>
        <w:rPr>
          <w:color w:val="800080"/>
        </w:rPr>
        <w:t>PEER_SIG_MSG_CHANNEL_RX_IND</w:t>
      </w:r>
    </w:p>
    <w:p>
      <w:pPr>
        <w:pStyle w:val="3"/>
      </w:pPr>
      <w:r>
        <w:rPr>
          <w:rFonts w:hint="eastAsia"/>
        </w:rPr>
        <w:t>Pairing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CL_SDP_REGISTER_CFM</w:t>
            </w:r>
          </w:p>
          <w:p>
            <w:r>
              <w:t>CL_SDP_UNREGISTER_CFM</w:t>
            </w:r>
          </w:p>
          <w:p>
            <w:r>
              <w:t>CL_SDP_SERVICE_SEARCH_ATTRIBUTE_CFM</w:t>
            </w:r>
          </w:p>
          <w:p>
            <w:r>
              <w:t>CL_DM_INQUIRE_RESULT</w:t>
            </w:r>
          </w:p>
          <w:p>
            <w:r>
              <w:t>CL_DM_LOCAL_NAME_COMPLETE</w:t>
            </w:r>
          </w:p>
          <w:p>
            <w:r>
              <w:t>CL_DM_WRITE_INQUIRY_MODE_CFM</w:t>
            </w:r>
          </w:p>
          <w:p>
            <w:r>
              <w:t>CL_DM_WRITE_INQUIRY_ACCESS_CODE_CFM</w:t>
            </w:r>
          </w:p>
          <w:p>
            <w:r>
              <w:t>CL_SM_GET_AUTH_DEVICE_CFM</w:t>
            </w:r>
          </w:p>
          <w:p>
            <w:r>
              <w:t>PAIRING_INTERNAL_PEER_PAIR_REQ</w:t>
            </w:r>
          </w:p>
          <w:p>
            <w:r>
              <w:t>PAIRING_INTERNAL_HANDSET_PAIR_REQ</w:t>
            </w:r>
          </w:p>
          <w:p>
            <w:r>
              <w:t>PAIRING_INTERNAL_CHECK_HANDSET_LINKKEYS</w:t>
            </w:r>
          </w:p>
          <w:p>
            <w:r>
              <w:t>PAIRING_INTERNAL_TIMEOUT_IND</w:t>
            </w:r>
          </w:p>
          <w:p>
            <w:r>
              <w:t>PAIRING_INTERNAL_PEER_PAIR_CANCEL</w:t>
            </w:r>
          </w:p>
          <w:p>
            <w:r>
              <w:t>PAIRING_INTERNAL_HANDSET_PAIR_CANCEL</w:t>
            </w:r>
          </w:p>
          <w:p>
            <w:r>
              <w:t>PAIRING_INTERNAL_PEER_SDP_SEARCH</w:t>
            </w:r>
          </w:p>
          <w:p>
            <w:r>
              <w:t>PAIRING_INTERNAL_HANDSET_SDP_SEARCH</w:t>
            </w:r>
          </w:p>
          <w:p>
            <w:r>
              <w:t>PAIRING_INTERNAL_DISABLE_SCAN</w:t>
            </w:r>
          </w:p>
          <w:p>
            <w:r>
              <w:t>PEER_SIG_LINK_KEY_RX_IND</w:t>
            </w:r>
          </w:p>
          <w:p>
            <w:r>
              <w:t>PEER_SIG_LINK_KEY_TX_CFM</w:t>
            </w:r>
          </w:p>
          <w:p>
            <w:r>
              <w:t>PEER_SIG_PAIR_HANDSET_CFM</w:t>
            </w:r>
          </w:p>
          <w:p>
            <w:r>
              <w:t>CL_SM_ADD_AUTH_DEVICE_CFM</w:t>
            </w:r>
          </w:p>
        </w:tc>
      </w:tr>
    </w:tbl>
    <w:p/>
    <w:p/>
    <w:p>
      <w:pPr>
        <w:pStyle w:val="3"/>
      </w:pPr>
      <w:r>
        <w:rPr>
          <w:rFonts w:hint="eastAsia"/>
        </w:rPr>
        <w:t>PeerSig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r>
              <w:t>AV_AVRC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V_AVRCP_CONNECT_CFM</w:t>
            </w:r>
          </w:p>
          <w:p>
            <w:r>
              <w:t>AV_AVRCP_CONNECT_IND</w:t>
            </w:r>
          </w:p>
          <w:p>
            <w:r>
              <w:t>AV_AVRCP_DISCONNECT_IND</w:t>
            </w:r>
          </w:p>
          <w:p>
            <w:r>
              <w:t>AV_AVRCP_VENDOR_PASSTHROUGH_IND</w:t>
            </w:r>
          </w:p>
          <w:p>
            <w:r>
              <w:t>AV_AVRCP_VENDOR_PASSTHROUGH_CFM</w:t>
            </w:r>
          </w:p>
          <w:p>
            <w:r>
              <w:t>AV_AVRCP_SET_VOLUME_IND</w:t>
            </w:r>
          </w:p>
          <w:p>
            <w:r>
              <w:t>AV_AVRCP_VOLUME_CHANGED_IND</w:t>
            </w:r>
          </w:p>
          <w:p>
            <w:r>
              <w:t>AV_AVRCP_PLAY_STATUS_CHANGED_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EER_SIG_INTERN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EER_SIG_INTERNAL_STARTUP_REQ</w:t>
            </w:r>
          </w:p>
          <w:p>
            <w:r>
              <w:t>PEER_SIG_INTERNAL_INACTIVITY_TIMER</w:t>
            </w:r>
          </w:p>
          <w:p>
            <w:r>
              <w:t>PEER_SIG_INTERNAL_LINK_KEY_REQ</w:t>
            </w:r>
          </w:p>
          <w:p>
            <w:r>
              <w:t>PEER_SIG_INTERNAL_PAIR_HANDSET_REQ</w:t>
            </w:r>
          </w:p>
          <w:p>
            <w:r>
              <w:t>PEER_SIG_INTERNAL_CONNECT_HANDSET_REQ</w:t>
            </w:r>
          </w:p>
          <w:p>
            <w:r>
              <w:t>PEER_SIG_INTERNAL_SHUTDOWN_REQ</w:t>
            </w:r>
          </w:p>
          <w:p>
            <w:r>
              <w:t>PEER_SIG_INTERNAL_MSG_CHANNEL_TX_REQ</w:t>
            </w:r>
          </w:p>
        </w:tc>
      </w:tr>
    </w:tbl>
    <w:p/>
    <w:p>
      <w:pPr>
        <w:pStyle w:val="3"/>
      </w:pPr>
      <w:r>
        <w:rPr>
          <w:rFonts w:hint="eastAsia"/>
        </w:rPr>
        <w:t>PeerSync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EER_SIG_MSG_CHANNEL_RX_IND</w:t>
            </w:r>
          </w:p>
          <w:p>
            <w:r>
              <w:t>PEER_SIG_MSG_CHANNEL_TX_CFM</w:t>
            </w:r>
          </w:p>
          <w:p>
            <w:r>
              <w:t>CONN_RULES_NOP</w:t>
            </w:r>
          </w:p>
        </w:tc>
      </w:tr>
    </w:tbl>
    <w:p/>
    <w:p>
      <w:pPr>
        <w:pStyle w:val="3"/>
      </w:pPr>
      <w:r>
        <w:rPr>
          <w:rFonts w:hint="eastAsia"/>
        </w:rPr>
        <w:t>AV/AudioVideo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id &gt;= AV_INTERNAL_AVRCP_BASE &amp;&amp; id &lt; AV_INTERNAL_AVRCP_T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V_INTERNAL_AVRCP_CONNECT_IND</w:t>
            </w:r>
          </w:p>
          <w:p>
            <w:r>
              <w:t>AV_INTERNAL_AVRCP_CONNECT_RES</w:t>
            </w:r>
          </w:p>
          <w:p>
            <w:r>
              <w:t>AV_INTERNAL_AVRCP_CONNECT_REQ</w:t>
            </w:r>
          </w:p>
          <w:p>
            <w:r>
              <w:t>AV_INTERNAL_AVRCP_CONNECT_LATER_REQ</w:t>
            </w:r>
          </w:p>
          <w:p>
            <w:r>
              <w:t>AV_INTERNAL_AVRCP_DISCONNECT_REQ</w:t>
            </w:r>
          </w:p>
          <w:p>
            <w:r>
              <w:t>AV_INTERNAL_AVRCP_DISCONNECT_LATER_REQ</w:t>
            </w:r>
          </w:p>
          <w:p>
            <w:r>
              <w:t>AV_INTERNAL_AVRCP_REMOTE_REQ</w:t>
            </w:r>
          </w:p>
          <w:p>
            <w:r>
              <w:t>AV_INTERNAL_AVRCP_REMOTE_REPEAT_REQ</w:t>
            </w:r>
          </w:p>
          <w:p>
            <w:r>
              <w:t>AV_INTERNAL_AVRCP_VENDOR_PASSTHROUGH_RES</w:t>
            </w:r>
          </w:p>
          <w:p>
            <w:r>
              <w:t>AV_INTERNAL_AVRCP_VENDOR_PASSTHROUGH_REQ</w:t>
            </w:r>
          </w:p>
          <w:p>
            <w:r>
              <w:t>AV_INTERNAL_AVRCP_NOTIFICATION_REGISTER_REQ</w:t>
            </w:r>
          </w:p>
          <w:p>
            <w:r>
              <w:t>AV_INTERNAL_AVRCP_PLAY_REQ</w:t>
            </w:r>
          </w:p>
          <w:p>
            <w:r>
              <w:t>AV_INTERNAL_AVRCP_PAUSE_REQ</w:t>
            </w:r>
          </w:p>
          <w:p>
            <w:r>
              <w:t>AV_INTERNAL_AVRCP_PLAY_TOGGLE_REQ</w:t>
            </w:r>
          </w:p>
          <w:p>
            <w:r>
              <w:t>AV_INTERNAL_AVRCP_CLEAR_PLAYBACK_LOCK_IND</w:t>
            </w:r>
          </w:p>
          <w:p>
            <w:r>
              <w:t>AV_INTERNAL_AVRCP_DESTROY_RE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id &gt;= AVRCP_MESSAGE_BASE &amp;&amp; id &lt; AVRCP_MESSAGE_T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VRCP_CONNECT_CFM</w:t>
            </w:r>
          </w:p>
          <w:p>
            <w:r>
              <w:t>AVRCP_CONNECT_IND</w:t>
            </w:r>
          </w:p>
          <w:p>
            <w:r>
              <w:t>AVRCP_DISCONNECT_IND</w:t>
            </w:r>
          </w:p>
          <w:p>
            <w:r>
              <w:t>AVRCP_PASSTHROUGH_CFM</w:t>
            </w:r>
          </w:p>
          <w:p>
            <w:r>
              <w:t>AVRCP_PASSTHROUGH_IND</w:t>
            </w:r>
          </w:p>
          <w:p>
            <w:r>
              <w:t>AVRCP_UNITINFO_CFM</w:t>
            </w:r>
          </w:p>
          <w:p>
            <w:r>
              <w:t>AVRCP_UNITINFO_IND</w:t>
            </w:r>
          </w:p>
          <w:p>
            <w:r>
              <w:t>AVRCP_SUBUNITINFO_IND</w:t>
            </w:r>
          </w:p>
          <w:p>
            <w:r>
              <w:t>AVRCP_SUBUNITINFO_CFM</w:t>
            </w:r>
          </w:p>
          <w:p>
            <w:r>
              <w:t>AVRCP_VENDORDEPENDENT_CFM</w:t>
            </w:r>
          </w:p>
          <w:p>
            <w:r>
              <w:t>AVRCP_VENDORDEPENDENT_IND</w:t>
            </w:r>
          </w:p>
          <w:p>
            <w:r>
              <w:t>AVRCP_SET_ABSOLUTE_VOLUME_CFM</w:t>
            </w:r>
          </w:p>
          <w:p>
            <w:r>
              <w:t>AVRCP_SET_ABSOLUTE_VOLUME_IND</w:t>
            </w:r>
          </w:p>
          <w:p>
            <w:r>
              <w:t>AVRCP_GET_CAPS_IND</w:t>
            </w:r>
          </w:p>
          <w:p>
            <w:r>
              <w:t>AVRCP_REGISTER_NOTIFICATION_IND</w:t>
            </w:r>
          </w:p>
          <w:p>
            <w:r>
              <w:t>AVRCP_EVENT_PLAYBACK_STATUS_CHANGED_IND</w:t>
            </w:r>
          </w:p>
          <w:p>
            <w:r>
              <w:t>AVRCP_EVENT_VOLUME_CHANGED_IND</w:t>
            </w:r>
          </w:p>
          <w:p>
            <w:r>
              <w:t>AVRCP_REGISTER_NOTIFICATION_CF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id &gt;= AV_INTERNAL_A2DP_BASE &amp;&amp; id &lt; AV_INTERNAL_A2DP_T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 xml:space="preserve">AV_INTERNAL_A2DP_SIGNALLING_CONNECT_IND           </w:t>
            </w:r>
          </w:p>
          <w:p>
            <w:r>
              <w:t>AV_INTERNAL_A2DP_CONNECT_REQ</w:t>
            </w:r>
          </w:p>
          <w:p>
            <w:r>
              <w:t>AV_INTERNAL_A2DP_CONNECT_MEDIA_REQ</w:t>
            </w:r>
          </w:p>
          <w:p>
            <w:r>
              <w:t>AV_INTERNAL_A2DP_DISCONNECT_MEDIA_REQ</w:t>
            </w:r>
          </w:p>
          <w:p>
            <w:r>
              <w:t>AV_INTERNAL_A2DP_DISCONNECT_REQ</w:t>
            </w:r>
          </w:p>
          <w:p>
            <w:r>
              <w:t>AV_INTERNAL_A2DP_SUSPEND_MEDIA_REQ</w:t>
            </w:r>
          </w:p>
          <w:p>
            <w:r>
              <w:t>AV_INTERNAL_A2DP_RESUME_MEDIA_REQ</w:t>
            </w:r>
          </w:p>
          <w:p>
            <w:r>
              <w:t>AV_INTERNAL_AVRCP_UNLOCK_IND</w:t>
            </w:r>
          </w:p>
          <w:p>
            <w:r>
              <w:t>AV_INTERNAL_A2DP_DESTROY_REQ</w:t>
            </w:r>
          </w:p>
          <w:p>
            <w:r>
              <w:t>AV_INTERNAL_A2DP_INST_SYNC_IND</w:t>
            </w:r>
          </w:p>
          <w:p>
            <w:r>
              <w:t>AV_INTERNAL_A2DP_INST_SYNC_RES</w:t>
            </w:r>
          </w:p>
          <w:p>
            <w:r>
              <w:t>AV_INTERNAL_A2DP_CODEC_RECONFIG_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id &gt;= A2DP_MESSAGE_BASE &amp;&amp; id &lt; A2DP_MESSAGE_T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2DP_SIGNALLING_CONNECT_IND</w:t>
            </w:r>
          </w:p>
          <w:p>
            <w:r>
              <w:t>A2DP_SIGNALLING_CONNECT_CFM</w:t>
            </w:r>
          </w:p>
          <w:p>
            <w:r>
              <w:t>A2DP_SIGNALLING_DISCONNECT_IND</w:t>
            </w:r>
          </w:p>
          <w:p>
            <w:r>
              <w:t>A2DP_MEDIA_OPEN_IND</w:t>
            </w:r>
          </w:p>
          <w:p>
            <w:r>
              <w:t>A2DP_MEDIA_OPEN_CFM</w:t>
            </w:r>
          </w:p>
          <w:p>
            <w:r>
              <w:t>A2DP_MEDIA_START_IND</w:t>
            </w:r>
          </w:p>
          <w:p>
            <w:r>
              <w:t>A2DP_MEDIA_START_CFM</w:t>
            </w:r>
          </w:p>
          <w:p>
            <w:r>
              <w:t>A2DP_MEDIA_SUSPEND_IND</w:t>
            </w:r>
          </w:p>
          <w:p>
            <w:r>
              <w:t>A2DP_MEDIA_SUSPEND_CFM</w:t>
            </w:r>
          </w:p>
          <w:p>
            <w:r>
              <w:t>A2DP_CODEC_CONFIGURE_IND</w:t>
            </w:r>
          </w:p>
          <w:p>
            <w:r>
              <w:t>A2DP_MEDIA_CLOSE_IND</w:t>
            </w:r>
          </w:p>
          <w:p>
            <w:r>
              <w:t>A2DP_ENCRYPTION_CHANGE_IND</w:t>
            </w:r>
          </w:p>
          <w:p>
            <w:r>
              <w:t>A2DP_MEDIA_RECONFIGURE_IND</w:t>
            </w:r>
          </w:p>
          <w:p>
            <w:r>
              <w:t>A2DP_MEDIA_RECONFIGURE_CFM</w:t>
            </w:r>
          </w:p>
          <w:p>
            <w:r>
              <w:t>A2DP_MEDIA_AV_SYNC_DELAY_IND</w:t>
            </w:r>
          </w:p>
          <w:p>
            <w:r>
              <w:t>A2DP_MEDIA_AV_SYNC_DELAY_CFM</w:t>
            </w:r>
          </w:p>
          <w:p>
            <w:r>
              <w:t>A2DP_MEDIA_AV_SYNC_DELAY_UPDATED_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Fonts w:hint="eastAsia"/>
              </w:rPr>
              <w:t>Oth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V_AVRCP_CONNECT_CFM</w:t>
            </w:r>
          </w:p>
          <w:p>
            <w:r>
              <w:t>AV_AVRCP_DISCONNECT_IND</w:t>
            </w:r>
          </w:p>
          <w:p>
            <w:r>
              <w:t>AV_AVRCP_SET_VOLUME_IND</w:t>
            </w:r>
          </w:p>
          <w:p>
            <w:r>
              <w:t>AV_AVRCP_VOLUME_CHANGED_IND</w:t>
            </w:r>
          </w:p>
          <w:p>
            <w:r>
              <w:t>AV_AVRCP_PLAY_STATUS_CHANGED_IND</w:t>
            </w:r>
          </w:p>
        </w:tc>
      </w:tr>
    </w:tbl>
    <w:p/>
    <w:p>
      <w:pPr>
        <w:pStyle w:val="3"/>
      </w:pPr>
      <w:r>
        <w:rPr>
          <w:rFonts w:hint="eastAsia"/>
        </w:rPr>
        <w:t>SM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INIT_CF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AIRING_PEER_PAIR_CFM</w:t>
            </w:r>
          </w:p>
          <w:p>
            <w:r>
              <w:t>PAIRING_HANDSET_PAIR_CF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CON_MANAGER_CONNECTION_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V_A2DP_CONNECTED_IND</w:t>
            </w:r>
          </w:p>
          <w:p>
            <w:r>
              <w:t>AV_A2DP_DISCONNECTED_IND</w:t>
            </w:r>
          </w:p>
          <w:p>
            <w:r>
              <w:t>AV_AVRCP_CONNECTED_IND</w:t>
            </w:r>
          </w:p>
          <w:p>
            <w:r>
              <w:t>AV_AVRCP_DISCONNECTED_IND</w:t>
            </w:r>
          </w:p>
          <w:p>
            <w:r>
              <w:t>AV_STREAMING_ACTIVE_IND</w:t>
            </w:r>
          </w:p>
          <w:p>
            <w:r>
              <w:t>AV_STREAMING_INACTIVE_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PP_HFP_CONNECTED_IND</w:t>
            </w:r>
          </w:p>
          <w:p>
            <w:r>
              <w:t>APP_HFP_DISCONNECTED_IND</w:t>
            </w:r>
          </w:p>
          <w:p>
            <w:r>
              <w:t>APP_HFP_SCO_CONNECTED_IND</w:t>
            </w:r>
          </w:p>
          <w:p>
            <w:r>
              <w:t>APP_HFP_SCO_DISCONNECTED_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HY_STATE_CHANGED_IND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PP_POWER_SLEEP_PREPARE_IND</w:t>
            </w:r>
          </w:p>
          <w:p>
            <w:r>
              <w:t>APP_POWER_SLEEP_CANCELLED_IND</w:t>
            </w:r>
          </w:p>
          <w:p>
            <w:r>
              <w:t>APP_POWER_SHUTDOWN_PREPARE_IND</w:t>
            </w:r>
          </w:p>
          <w:p>
            <w:r>
              <w:t>APP_POWER_SHUTDOWN_CANCELLED_I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CONN_RULES_PEER_PAIR</w:t>
            </w:r>
          </w:p>
          <w:p>
            <w:r>
              <w:t>CONN_RULES_SEND_PEER_SYNC</w:t>
            </w:r>
          </w:p>
          <w:p>
            <w:r>
              <w:t>CONN_RULES_PEER_SEND_LINK_KEYS</w:t>
            </w:r>
          </w:p>
          <w:p>
            <w:r>
              <w:t>CONN_RULES_CONNECT_HANDSET</w:t>
            </w:r>
          </w:p>
          <w:p>
            <w:r>
              <w:t>CONN_RULES_CONNECT_PEER</w:t>
            </w:r>
          </w:p>
          <w:p>
            <w:r>
              <w:t>CONN_RULES_CONNECT_PEER_HANDSET</w:t>
            </w:r>
          </w:p>
          <w:p>
            <w:r>
              <w:t>CONN_RULES_UPDATE_MRU_PEER_HANDSET</w:t>
            </w:r>
          </w:p>
          <w:p>
            <w:r>
              <w:t>CONN_RULES_SEND_STATE_TO_HANDSET</w:t>
            </w:r>
          </w:p>
          <w:p>
            <w:r>
              <w:t>CONN_RULES_A2DP_TIMEOUT</w:t>
            </w:r>
          </w:p>
          <w:p>
            <w:r>
              <w:t>CONN_RULES_SCO_TIMEOUT</w:t>
            </w:r>
          </w:p>
          <w:p>
            <w:r>
              <w:t>CONN_RULES_SCO_TRANSFER_TO_EARBUD</w:t>
            </w:r>
          </w:p>
          <w:p>
            <w:r>
              <w:t>CONN_RULES_SCO_TRANSFER_TO_HANDSET</w:t>
            </w:r>
          </w:p>
          <w:p>
            <w:r>
              <w:t>CONN_RULES_LED_ENABLE</w:t>
            </w:r>
          </w:p>
          <w:p>
            <w:r>
              <w:t>CONN_RULES_LED_DISABLE</w:t>
            </w:r>
          </w:p>
          <w:p>
            <w:r>
              <w:t>CONN_RULES_DISCONNECT_HANDSET</w:t>
            </w:r>
          </w:p>
          <w:p>
            <w:r>
              <w:t>CONN_RULES_DISCONNECT_PEER</w:t>
            </w:r>
          </w:p>
          <w:p>
            <w:r>
              <w:t>CONN_RULES_HANDSET_PAIR</w:t>
            </w:r>
          </w:p>
          <w:p>
            <w:r>
              <w:t>CONN_RULES_ENTER_DFU</w:t>
            </w:r>
          </w:p>
          <w:p>
            <w:r>
              <w:t>CONN_RULES_ALLOW_HANDSET_CONNECT</w:t>
            </w:r>
          </w:p>
          <w:p>
            <w:r>
              <w:t>CONN_RULES_REJECT_HANDSET_CONNECT</w:t>
            </w:r>
          </w:p>
          <w:p>
            <w:r>
              <w:t>CONN_RULES_PAGE_SCAN_UPDATE</w:t>
            </w:r>
          </w:p>
          <w:p>
            <w:r>
              <w:t>CONN_RULES_SEND_PEER_SCOFWD_CONNECT</w:t>
            </w:r>
          </w:p>
          <w:p>
            <w:r>
              <w:t>CONN_RULES_SELECT_MIC</w:t>
            </w:r>
          </w:p>
          <w:p>
            <w:r>
              <w:t>CONN_RULES_SCO_FORWARDING_CONTROL</w:t>
            </w:r>
          </w:p>
          <w:p>
            <w:r>
              <w:t>CONN_RULES_ANC_ENABLE</w:t>
            </w:r>
          </w:p>
          <w:p>
            <w:r>
              <w:t>CONN_RULES_ANC_DISABLE</w:t>
            </w:r>
          </w:p>
          <w:p>
            <w:r>
              <w:t>CONN_RULES_ANC_TUNING_START</w:t>
            </w:r>
          </w:p>
          <w:p>
            <w:r>
              <w:t>CONN_RULES_ANC_TUNING_STOP</w:t>
            </w:r>
          </w:p>
          <w:p>
            <w:r>
              <w:t>CONN_RULES_BLE_CONNECTION_UPDATE</w:t>
            </w:r>
          </w:p>
          <w:p>
            <w:r>
              <w:t>CONN_RULES_DFU_ALLO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EER_SIG_PAIR_HANDSET_IND</w:t>
            </w:r>
          </w:p>
          <w:p>
            <w:r>
              <w:t>PEER_SIG_CONNECT_HANDSET_IND</w:t>
            </w:r>
          </w:p>
          <w:p>
            <w:r>
              <w:t>PEER_SIG_CONNECT_HANDSET_CFM</w:t>
            </w:r>
          </w:p>
          <w:p>
            <w:r>
              <w:t>PEER_SYNC_STAT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PP_GAIA_UPGRADE_ACTIVITY</w:t>
            </w:r>
          </w:p>
          <w:p>
            <w:r>
              <w:t>APP_GAIA_DISCONNECTED</w:t>
            </w:r>
          </w:p>
          <w:p>
            <w:r>
              <w:t>APP_GAIA_UPGRADE_CONNECTED</w:t>
            </w:r>
          </w:p>
          <w:p>
            <w:r>
              <w:t>APP_GAIA_UPGRADE_DISCONNECT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PP_UPGRADE_REQUESTED_TO_CONFIRM</w:t>
            </w:r>
          </w:p>
          <w:p>
            <w:r>
              <w:t>APP_UPGRADE_REQUESTED_IN_PROGRESS</w:t>
            </w:r>
          </w:p>
          <w:p>
            <w:r>
              <w:t>APP_UPGRADE_ACTIVITY</w:t>
            </w:r>
          </w:p>
          <w:p>
            <w:r>
              <w:t>APP_UPGRADE_STARTED</w:t>
            </w:r>
          </w:p>
          <w:p>
            <w:r>
              <w:t>APP_UPGRADE_COMPLET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APP_GATT_CONNECTION_MADE</w:t>
            </w:r>
          </w:p>
          <w:p>
            <w:r>
              <w:t>APP_GATT_CONNECTION_DROPPED</w:t>
            </w:r>
          </w:p>
          <w:p>
            <w:r>
              <w:t>APP_GATT_CONNECTA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SM_INTERNAL_PAIR_HANDSET</w:t>
            </w:r>
          </w:p>
          <w:p>
            <w:r>
              <w:t>SM_INTERNAL_DELETE_HANDSETS</w:t>
            </w:r>
          </w:p>
          <w:p>
            <w:r>
              <w:t>SM_INTERNAL_FACTORY_RESET</w:t>
            </w:r>
          </w:p>
          <w:p>
            <w:r>
              <w:t>SM_INTERNAL_TIMEOUT_LINK_DISCONNECTION</w:t>
            </w:r>
          </w:p>
          <w:p>
            <w:r>
              <w:t>SM_INTERNAL_ENTER_DFU_UI</w:t>
            </w:r>
          </w:p>
          <w:p>
            <w:r>
              <w:t>SM_INTERNAL_ENTER_DFU_UPGRADED</w:t>
            </w:r>
          </w:p>
          <w:p>
            <w:r>
              <w:t>SM_INTERNAL_ENTER_DFU_STARTUP</w:t>
            </w:r>
          </w:p>
          <w:p>
            <w:r>
              <w:t>SM_INTERNAL_TIMEOUT_DFU_ENTRY</w:t>
            </w:r>
          </w:p>
          <w:p>
            <w:r>
              <w:t>SM_INTERNAL_TIMEOUT_DFU_MODE_START</w:t>
            </w:r>
          </w:p>
          <w:p>
            <w:r>
              <w:t>SM_INTERNAL_TIMEOUT_DFU_AWAIT_DISCONNECT</w:t>
            </w:r>
          </w:p>
          <w:p>
            <w:r>
              <w:t>SM_INTERNAL_NO_DFU</w:t>
            </w:r>
          </w:p>
          <w:p>
            <w:r>
              <w:t>SM_INTERNAL_TIMEOUT_OUT_OF_EAR_A2DP</w:t>
            </w:r>
          </w:p>
          <w:p>
            <w:r>
              <w:t>SM_INTERNAL_TIMEOUT_IN_EAR_A2DP_START</w:t>
            </w:r>
          </w:p>
          <w:p>
            <w:r>
              <w:t>SM_INTERNAL_TIMEOUT_OUT_OF_EAR_SCO</w:t>
            </w:r>
          </w:p>
          <w:p>
            <w:r>
              <w:t>SM_INTERNAL_TIMEOUT_IDLE</w:t>
            </w:r>
          </w:p>
          <w:p>
            <w:r>
              <w:t>SM_INTERNAL_SEND_PEER_SYNC</w:t>
            </w:r>
          </w:p>
          <w:p>
            <w:r>
              <w:t>SM_INTERNAL_REBOOT</w:t>
            </w:r>
          </w:p>
          <w:p>
            <w:r>
              <w:t>SM_INTERNAL_LINK_DISCONNECTION_COMPLETE</w:t>
            </w:r>
          </w:p>
          <w:p>
            <w:r>
              <w:t>SM_INTERNAL_BREDR_CONNECT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</w:tc>
      </w:tr>
    </w:tbl>
    <w:p/>
    <w:p>
      <w:pPr>
        <w:pStyle w:val="3"/>
      </w:pPr>
      <w:r>
        <w:rPr>
          <w:rFonts w:hint="eastAsia"/>
        </w:rPr>
        <w:t>PhyState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PHY_STATE_INTERNAL_IN_CASE_EVENT</w:t>
            </w:r>
          </w:p>
          <w:p>
            <w:r>
              <w:t>PHY_STATE_INTERNAL_OUT_OF_CASE_EVENT</w:t>
            </w:r>
          </w:p>
          <w:p>
            <w:r>
              <w:t>PHY_STATE_INTERNAL_IN_EAR_EVENT</w:t>
            </w:r>
          </w:p>
          <w:p>
            <w:r>
              <w:t>PHY_STATE_INTERNAL_OUT_OF_EAR_EVENT</w:t>
            </w:r>
          </w:p>
          <w:p>
            <w:r>
              <w:t>PHY_STATE_INTERNAL_MOTION</w:t>
            </w:r>
          </w:p>
          <w:p>
            <w:r>
              <w:t>PHY_STATE_INTERNAL_NOT_IN_MOTION</w:t>
            </w:r>
          </w:p>
          <w:p>
            <w:r>
              <w:t>CHARGER_MESSAGE_ATTACHED</w:t>
            </w:r>
          </w:p>
          <w:p>
            <w:r>
              <w:t>CHARGER_MESSAGE_DETACHED</w:t>
            </w:r>
          </w:p>
          <w:p>
            <w:r>
              <w:t>ACCELEROMETER_MESSAGE_IN_MOTION</w:t>
            </w:r>
          </w:p>
          <w:p>
            <w:r>
              <w:t>ACCELEROMETER_MESSAGE_NOT_IN_MOTION</w:t>
            </w:r>
          </w:p>
          <w:p>
            <w:r>
              <w:t>PROXIMITY_MESSAGE_IN_PROXIMITY</w:t>
            </w:r>
          </w:p>
          <w:p>
            <w:r>
              <w:t>PROXIMITY_MESSAGE_NOT_IN_PROXIMITY</w:t>
            </w:r>
          </w:p>
        </w:tc>
      </w:tr>
    </w:tbl>
    <w:p/>
    <w:p>
      <w:pPr>
        <w:pStyle w:val="3"/>
      </w:pPr>
      <w:r>
        <w:rPr>
          <w:rFonts w:hint="eastAsia"/>
        </w:rPr>
        <w:t>GAIA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GAIA_INIT_CFM</w:t>
            </w:r>
          </w:p>
          <w:p>
            <w:r>
              <w:t>GAIA_CONNECT_IND</w:t>
            </w:r>
          </w:p>
          <w:p>
            <w:r>
              <w:t>GAIA_DISCONNECT_IND</w:t>
            </w:r>
          </w:p>
          <w:p>
            <w:r>
              <w:t>GAIA_DISCONNECT_CFM</w:t>
            </w:r>
          </w:p>
          <w:p>
            <w:r>
              <w:t>GAIA_START_SERVICE_CFM</w:t>
            </w:r>
          </w:p>
          <w:p>
            <w:r>
              <w:t>GAIA_DEBUG_MESSAGE_IND</w:t>
            </w:r>
          </w:p>
          <w:p>
            <w:r>
              <w:t>GAIA_UNHANDLED_COMMAND_IND</w:t>
            </w:r>
          </w:p>
          <w:p>
            <w:r>
              <w:t>GAIA_SEND_PACKET_CFM</w:t>
            </w:r>
          </w:p>
          <w:p>
            <w:r>
              <w:t>GAIA_DFU_CFM</w:t>
            </w:r>
          </w:p>
          <w:p>
            <w:r>
              <w:t>GAIA_DFU_IND</w:t>
            </w:r>
          </w:p>
          <w:p>
            <w:r>
              <w:t>GAIA_UPGRADE_CONNECT_IND</w:t>
            </w:r>
          </w:p>
          <w:p>
            <w:r>
              <w:t>GAIA_UPGRADE_DISCONNECT_IND</w:t>
            </w:r>
          </w:p>
          <w:p>
            <w:r>
              <w:t>GAIA_CONNECT_CFM</w:t>
            </w:r>
          </w:p>
          <w:p>
            <w:r>
              <w:t>GAIA_VA_START_CFM</w:t>
            </w:r>
          </w:p>
          <w:p>
            <w:r>
              <w:t>GAIA_VA_DATA_REQUEST_IND</w:t>
            </w:r>
          </w:p>
          <w:p>
            <w:r>
              <w:t>GAIA_VA_VOICE_END_CFM</w:t>
            </w:r>
          </w:p>
          <w:p>
            <w:r>
              <w:t>GAIA_VA_VOICE_END_IND</w:t>
            </w:r>
          </w:p>
          <w:p>
            <w:r>
              <w:t>GAIA_VA_ANSWER_START_IND</w:t>
            </w:r>
          </w:p>
          <w:p>
            <w:r>
              <w:t>GAIA_VA_ANSWER_END_IND</w:t>
            </w:r>
          </w:p>
          <w:p>
            <w:r>
              <w:t>GAIA_VA_CANCEL_CFM</w:t>
            </w:r>
          </w:p>
          <w:p>
            <w:r>
              <w:t>GAIA_VA_CANCEL_IND</w:t>
            </w:r>
          </w:p>
          <w:p>
            <w:r>
              <w:t>GAIA_STAROT_FRIST_COMMAND_IND</w:t>
            </w:r>
          </w:p>
          <w:p>
            <w:r>
              <w:t>GAIA_STAROT_START_SEND_AUDIO_IND</w:t>
            </w:r>
          </w:p>
          <w:p>
            <w:r>
              <w:t>GAIA_STAROT_STOP_SEND_AUDIO_IND</w:t>
            </w:r>
          </w:p>
          <w:p>
            <w:r>
              <w:t>GAIA_STAROT_AUDIO_INTERVAL</w:t>
            </w:r>
          </w:p>
        </w:tc>
      </w:tr>
    </w:tbl>
    <w:p/>
    <w:p>
      <w:pPr>
        <w:pStyle w:val="3"/>
      </w:pPr>
      <w:r>
        <w:rPr>
          <w:rFonts w:hint="eastAsia"/>
        </w:rPr>
        <w:t>Battery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MESSAGE_ADC_RESULT</w:t>
            </w:r>
          </w:p>
          <w:p>
            <w:r>
              <w:t>MESSAGE_BATTERY_TEST_PROCESS_READING</w:t>
            </w:r>
          </w:p>
          <w:p>
            <w:r>
              <w:t>MESSAGE_BATTERY_INTERNAL_MEASUREMENT_TRIGGER</w:t>
            </w:r>
          </w:p>
        </w:tc>
      </w:tr>
    </w:tbl>
    <w:p/>
    <w:p>
      <w:pPr>
        <w:pStyle w:val="3"/>
      </w:pPr>
      <w:r>
        <w:rPr>
          <w:rFonts w:hint="eastAsia"/>
        </w:rPr>
        <w:t>GATT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GATT_EXCHANGE_MTU_IND</w:t>
            </w:r>
          </w:p>
          <w:p>
            <w:r>
              <w:t>GATT_MANAGER_REGISTER_WITH_GATT_CFM</w:t>
            </w:r>
          </w:p>
          <w:p>
            <w:r>
              <w:t>GATT_MANAGER_REMOTE_CLIENT_CONNECT_CFM</w:t>
            </w:r>
          </w:p>
          <w:p>
            <w:r>
              <w:t>GATT_MANAGER_REMOTE_CLIENT_CONNECT_IND</w:t>
            </w:r>
          </w:p>
          <w:p>
            <w:r>
              <w:t>GATT_MANAGER_CANCEL_REMOTE_CLIENT_CONNECT_CFM</w:t>
            </w:r>
          </w:p>
          <w:p>
            <w:r>
              <w:t>GATT_MANAGER_DISCONNECT_IND</w:t>
            </w:r>
          </w:p>
          <w:p>
            <w:r>
              <w:t>GATT_MANAGER_SERVER_ACCESS_IND</w:t>
            </w:r>
          </w:p>
          <w:p>
            <w:r>
              <w:t>GATT_GAP_SERVER_READ_DEVICE_NAME_IND</w:t>
            </w:r>
          </w:p>
          <w:p>
            <w:r>
              <w:t>GATT_SERVER_READ_CLIENT_CONFIG_IND</w:t>
            </w:r>
          </w:p>
          <w:p>
            <w:r>
              <w:t>GATT_SERVER_WRITE_CLIENT_CONFIG_IND</w:t>
            </w:r>
          </w:p>
          <w:p>
            <w:r>
              <w:t>GATT_SERVER_SERVICE_CHANGED_INDICATION_CFM</w:t>
            </w:r>
          </w:p>
          <w:p>
            <w:r>
              <w:t>APP_ADVMGR_ADVERT_SET_DATA_CFM</w:t>
            </w:r>
          </w:p>
        </w:tc>
      </w:tr>
    </w:tbl>
    <w:p/>
    <w:p>
      <w:pPr>
        <w:pStyle w:val="3"/>
      </w:pPr>
      <w:r>
        <w:rPr>
          <w:rFonts w:hint="eastAsia"/>
        </w:rPr>
        <w:t>ScoFwd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r>
              <w:t>PEER_SIG_MSG_CHANNEL_RX_IND</w:t>
            </w:r>
          </w:p>
          <w:p>
            <w:r>
              <w:t>PEER_SIG_MSG_CHANNEL_TX_CFM</w:t>
            </w:r>
          </w:p>
          <w:p>
            <w:r>
              <w:t>PEER_SIG_CONNECTION_IND</w:t>
            </w:r>
          </w:p>
          <w:p>
            <w:r>
              <w:t>CL_L2CAP_REGISTER_CFM</w:t>
            </w:r>
          </w:p>
          <w:p>
            <w:r>
              <w:t>CL_SDP_REGISTER_CFM</w:t>
            </w:r>
          </w:p>
          <w:p>
            <w:r>
              <w:t>CL_SDP_SERVICE_SEARCH_ATTRIBUTE_CFM</w:t>
            </w:r>
          </w:p>
          <w:p>
            <w:r>
              <w:t>CL_L2CAP_CONNECT_IND</w:t>
            </w:r>
          </w:p>
          <w:p>
            <w:r>
              <w:t>CL_L2CAP_CONNECT_CFM</w:t>
            </w:r>
          </w:p>
          <w:p>
            <w:r>
              <w:t>CL_L2CAP_DISCONNECT_IND</w:t>
            </w:r>
          </w:p>
          <w:p>
            <w:r>
              <w:t>CL_L2CAP_DISCONNECT_CFM</w:t>
            </w:r>
          </w:p>
          <w:p>
            <w:r>
              <w:t>APP_HFP_CONNECTED_IND</w:t>
            </w:r>
          </w:p>
          <w:p>
            <w:r>
              <w:t>APP_HFP_DISCONNECTED_IND</w:t>
            </w:r>
          </w:p>
          <w:p>
            <w:r>
              <w:t>APP_HFP_SCO_INCOMING_RING_IND</w:t>
            </w:r>
          </w:p>
          <w:p>
            <w:r>
              <w:t>APP_HFP_SCO_INCOMING_ENDED_IND</w:t>
            </w:r>
          </w:p>
          <w:p>
            <w:r>
              <w:t>APP_HFP_VOLUME_IND</w:t>
            </w:r>
          </w:p>
          <w:p>
            <w:r>
              <w:t>MESSAGE_MORE_DATA</w:t>
            </w:r>
          </w:p>
          <w:p>
            <w:r>
              <w:t>MESSAGE_MORE_SPACE</w:t>
            </w:r>
          </w:p>
          <w:p>
            <w:r>
              <w:t>MESSAGE_SOURCE_EMPTY</w:t>
            </w:r>
          </w:p>
          <w:p>
            <w:r>
              <w:t>SFWD_INTERNAL_LINK_CONNECT_REQ</w:t>
            </w:r>
          </w:p>
          <w:p>
            <w:r>
              <w:t>SFWD_INTERNAL_LINK_DISCONNECT_REQ</w:t>
            </w:r>
          </w:p>
          <w:p>
            <w:r>
              <w:t>SFWD_INTERNAL_START_RX_CHAIN</w:t>
            </w:r>
          </w:p>
          <w:p>
            <w:r>
              <w:t>SFWD_INTERNAL_STOP_RX_CHAIN</w:t>
            </w:r>
          </w:p>
          <w:p>
            <w:r>
              <w:t>SFWD_INTERNAL_KICK_PROCESSING</w:t>
            </w:r>
          </w:p>
          <w:p>
            <w:r>
              <w:t>SFWD_INTERNAL_RX_AUDIO_MISSING</w:t>
            </w:r>
          </w:p>
          <w:p>
            <w:r>
              <w:t>SFWD_INTERNAL_ENABLE_FORWARDING</w:t>
            </w:r>
          </w:p>
          <w:p>
            <w:r>
              <w:t>SFWD_INTERNAL_DISABLE_FORWARDING</w:t>
            </w:r>
          </w:p>
          <w:p>
            <w:r>
              <w:t>SFWD_INTERNAL_ROLE_NOTIFY</w:t>
            </w:r>
          </w:p>
          <w:p>
            <w:r>
              <w:t>SFWD_INTERNAL_PLAY_RING</w:t>
            </w:r>
          </w:p>
          <w:p>
            <w:r>
              <w:t>SFWD_INTERNAL_MIC_CHAIN_DETAILS</w:t>
            </w:r>
          </w:p>
          <w:p>
            <w:r>
              <w:t>SFWD_TIMER_LATE_PACKET</w:t>
            </w:r>
          </w:p>
          <w:p>
            <w:r>
              <w:t>PHY_STATE_CHANGED_IND</w:t>
            </w:r>
          </w:p>
        </w:tc>
      </w:tr>
    </w:tbl>
    <w:p/>
    <w:p>
      <w:pPr>
        <w:pStyle w:val="2"/>
      </w:pPr>
      <w:bookmarkStart w:id="41" w:name="_Toc15407144"/>
      <w:r>
        <w:rPr>
          <w:rFonts w:hint="eastAsia"/>
        </w:rPr>
        <w:t>小知识</w:t>
      </w:r>
      <w:bookmarkEnd w:id="40"/>
      <w:bookmarkEnd w:id="41"/>
    </w:p>
    <w:p>
      <w:pPr>
        <w:pStyle w:val="3"/>
      </w:pPr>
      <w:bookmarkStart w:id="42" w:name="_Toc15407145"/>
      <w:bookmarkStart w:id="43" w:name="_Toc13813223"/>
      <w:r>
        <w:rPr>
          <w:rFonts w:hint="eastAsia"/>
        </w:rPr>
        <w:t>左右耳机区分</w:t>
      </w:r>
      <w:bookmarkEnd w:id="42"/>
      <w:bookmarkEnd w:id="43"/>
    </w:p>
    <w:p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左右耳机，依据蓝牙地址的最后一位来判断。</w:t>
      </w:r>
    </w:p>
    <w:p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ascii="Helvetica" w:hAnsi="Helvetica" w:cs="Helvetica"/>
          <w:color w:val="000000"/>
          <w:kern w:val="0"/>
          <w:sz w:val="20"/>
          <w:szCs w:val="20"/>
        </w:rPr>
        <w:t>&gt;ADK 6.3.X Earbuds Application User Guide.pdf 2.1</w:t>
      </w:r>
    </w:p>
    <w:p>
      <w:pPr>
        <w:rPr>
          <w:rFonts w:ascii="Helvetica" w:hAnsi="Helvetica" w:cs="Helvetica"/>
          <w:color w:val="000000"/>
          <w:kern w:val="0"/>
          <w:sz w:val="20"/>
          <w:szCs w:val="20"/>
        </w:rPr>
      </w:pP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&gt;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Left/Right Earbud role is selected by the least significant bit of the Earbud's Bluetooth address.</w:t>
      </w:r>
    </w:p>
    <w:p>
      <w:pPr>
        <w:rPr>
          <w:rFonts w:ascii="Courier" w:hAnsi="Courier" w:cs="Courier"/>
          <w:color w:val="000000"/>
          <w:kern w:val="0"/>
          <w:sz w:val="20"/>
          <w:szCs w:val="20"/>
        </w:rPr>
      </w:pPr>
      <w:r>
        <w:rPr>
          <w:rFonts w:ascii="Courier" w:hAnsi="Courier" w:cs="Courier"/>
          <w:color w:val="000000"/>
          <w:kern w:val="0"/>
          <w:sz w:val="20"/>
          <w:szCs w:val="20"/>
        </w:rPr>
        <w:t>00025B00AF</w:t>
      </w:r>
      <w:r>
        <w:rPr>
          <w:rFonts w:ascii="Courier" w:hAnsi="Courier" w:cs="Courier"/>
          <w:b/>
          <w:bCs/>
          <w:color w:val="000000"/>
          <w:kern w:val="0"/>
          <w:sz w:val="20"/>
          <w:szCs w:val="20"/>
        </w:rPr>
        <w:t>BD</w:t>
      </w:r>
      <w:r>
        <w:rPr>
          <w:rFonts w:ascii="Courier" w:hAnsi="Courier" w:cs="Courier"/>
          <w:color w:val="000000"/>
          <w:kern w:val="0"/>
          <w:sz w:val="20"/>
          <w:szCs w:val="20"/>
        </w:rPr>
        <w:t xml:space="preserve">:1011 1101 </w:t>
      </w:r>
      <w:r>
        <w:rPr>
          <w:rFonts w:hint="eastAsia" w:ascii="Courier" w:hAnsi="Courier" w:cs="Courier"/>
          <w:color w:val="000000"/>
          <w:kern w:val="0"/>
          <w:sz w:val="20"/>
          <w:szCs w:val="20"/>
        </w:rPr>
        <w:t>左耳机</w:t>
      </w:r>
    </w:p>
    <w:p>
      <w:pPr>
        <w:rPr>
          <w:rFonts w:ascii="Courier" w:hAnsi="Courier" w:cs="Courier"/>
          <w:color w:val="000000"/>
          <w:kern w:val="0"/>
          <w:sz w:val="20"/>
          <w:szCs w:val="20"/>
        </w:rPr>
      </w:pPr>
      <w:r>
        <w:rPr>
          <w:rFonts w:ascii="Courier" w:hAnsi="Courier" w:cs="Courier"/>
          <w:color w:val="000000"/>
          <w:kern w:val="0"/>
          <w:sz w:val="20"/>
          <w:szCs w:val="20"/>
        </w:rPr>
        <w:t>00025B00AF</w:t>
      </w:r>
      <w:r>
        <w:rPr>
          <w:rFonts w:ascii="Courier" w:hAnsi="Courier" w:cs="Courier"/>
          <w:b/>
          <w:bCs/>
          <w:color w:val="000000"/>
          <w:kern w:val="0"/>
          <w:sz w:val="20"/>
          <w:szCs w:val="20"/>
        </w:rPr>
        <w:t>BC</w:t>
      </w:r>
      <w:r>
        <w:rPr>
          <w:rFonts w:ascii="Courier" w:hAnsi="Courier" w:cs="Courier"/>
          <w:color w:val="000000"/>
          <w:kern w:val="0"/>
          <w:sz w:val="20"/>
          <w:szCs w:val="20"/>
        </w:rPr>
        <w:t xml:space="preserve">:1011 1100 </w:t>
      </w:r>
      <w:r>
        <w:rPr>
          <w:rFonts w:hint="eastAsia" w:ascii="Courier" w:hAnsi="Courier" w:cs="Courier"/>
          <w:color w:val="000000"/>
          <w:kern w:val="0"/>
          <w:sz w:val="20"/>
          <w:szCs w:val="20"/>
        </w:rPr>
        <w:t>右耳机</w:t>
      </w:r>
    </w:p>
    <w:p>
      <w:pPr>
        <w:pStyle w:val="3"/>
      </w:pPr>
      <w:bookmarkStart w:id="44" w:name="_Toc13813224"/>
      <w:bookmarkStart w:id="45" w:name="_Toc15407146"/>
      <w:r>
        <w:t>T</w:t>
      </w:r>
      <w:r>
        <w:rPr>
          <w:rFonts w:hint="eastAsia"/>
        </w:rPr>
        <w:t>ask</w:t>
      </w:r>
      <w:bookmarkEnd w:id="44"/>
      <w:bookmarkEnd w:id="4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rPr>
                <w:rFonts w:hint="eastAsia"/>
              </w:rPr>
              <w:t>Task名称</w:t>
            </w:r>
          </w:p>
        </w:tc>
        <w:tc>
          <w:tcPr>
            <w:tcW w:w="6458" w:type="dxa"/>
          </w:tcPr>
          <w:p>
            <w:r>
              <w:rPr>
                <w:rFonts w:hint="eastAsia"/>
              </w:rPr>
              <w:t>用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S</w:t>
            </w:r>
            <w:r>
              <w:rPr>
                <w:rFonts w:hint="eastAsia"/>
              </w:rPr>
              <w:t>m</w:t>
            </w:r>
          </w:p>
        </w:tc>
        <w:tc>
          <w:tcPr>
            <w:tcW w:w="6458" w:type="dxa"/>
          </w:tcPr>
          <w:p>
            <w:r>
              <w:rPr>
                <w:rFonts w:hint="eastAsia"/>
              </w:rPr>
              <w:t>Main</w:t>
            </w:r>
            <w:r>
              <w:t xml:space="preserve"> application state machine </w:t>
            </w:r>
            <w:r>
              <w:rPr>
                <w:rFonts w:hint="eastAsia"/>
              </w:rPr>
              <w:t>状态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U</w:t>
            </w:r>
            <w:r>
              <w:rPr>
                <w:rFonts w:hint="eastAsia"/>
              </w:rPr>
              <w:t>i</w:t>
            </w:r>
          </w:p>
        </w:tc>
        <w:tc>
          <w:tcPr>
            <w:tcW w:w="6458" w:type="dxa"/>
          </w:tcPr>
          <w:p>
            <w:r>
              <w:t>M</w:t>
            </w:r>
            <w:r>
              <w:rPr>
                <w:rFonts w:hint="eastAsia"/>
              </w:rPr>
              <w:t>anage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</w:t>
            </w:r>
            <w:r>
              <w:rPr>
                <w:rFonts w:hint="eastAsia"/>
              </w:rPr>
              <w:t>ui外围交互，处理按键、led灯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K</w:t>
            </w:r>
            <w:r>
              <w:rPr>
                <w:rFonts w:hint="eastAsia"/>
              </w:rPr>
              <w:t>ymera</w:t>
            </w:r>
          </w:p>
        </w:tc>
        <w:tc>
          <w:tcPr>
            <w:tcW w:w="6458" w:type="dxa"/>
          </w:tcPr>
          <w:p>
            <w:r>
              <w:t>M</w:t>
            </w:r>
            <w:r>
              <w:rPr>
                <w:rFonts w:hint="eastAsia"/>
              </w:rPr>
              <w:t>anages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audio chains</w:t>
            </w:r>
            <w:r>
              <w:rPr>
                <w:rFonts w:hint="eastAsia"/>
              </w:rPr>
              <w:t>管理音频</w:t>
            </w:r>
          </w:p>
        </w:tc>
      </w:tr>
    </w:tbl>
    <w:p/>
    <w:p>
      <w:pPr>
        <w:pStyle w:val="3"/>
      </w:pPr>
      <w:bookmarkStart w:id="46" w:name="_Toc13813225"/>
      <w:bookmarkStart w:id="47" w:name="_Toc15407147"/>
      <w:r>
        <w:rPr>
          <w:rFonts w:hint="eastAsia"/>
        </w:rPr>
        <w:t>耳机-盒子状态</w:t>
      </w:r>
      <w:bookmarkEnd w:id="46"/>
      <w:bookmarkEnd w:id="47"/>
    </w:p>
    <w:p>
      <w:r>
        <w:drawing>
          <wp:inline distT="0" distB="0" distL="0" distR="0">
            <wp:extent cx="5274310" cy="229933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12"/>
        </w:numPr>
        <w:ind w:firstLineChars="0"/>
      </w:pPr>
      <w:r>
        <w:t>IN_CASE</w:t>
      </w:r>
    </w:p>
    <w:p>
      <w:pPr>
        <w:pStyle w:val="28"/>
        <w:numPr>
          <w:ilvl w:val="0"/>
          <w:numId w:val="12"/>
        </w:numPr>
        <w:ind w:firstLineChars="0"/>
      </w:pPr>
      <w:r>
        <w:t>OUT_OF_CASE</w:t>
      </w:r>
    </w:p>
    <w:p>
      <w:pPr>
        <w:pStyle w:val="28"/>
        <w:numPr>
          <w:ilvl w:val="0"/>
          <w:numId w:val="12"/>
        </w:numPr>
        <w:ind w:firstLineChars="0"/>
      </w:pPr>
      <w:r>
        <w:rPr>
          <w:rFonts w:hint="eastAsia"/>
        </w:rPr>
        <w:t>O</w:t>
      </w:r>
      <w:r>
        <w:t>UT_OF_EAR_AT_REST</w:t>
      </w:r>
    </w:p>
    <w:p>
      <w:pPr>
        <w:pStyle w:val="28"/>
        <w:numPr>
          <w:ilvl w:val="0"/>
          <w:numId w:val="12"/>
        </w:numPr>
        <w:ind w:firstLineChars="0"/>
      </w:pPr>
      <w:r>
        <w:rPr>
          <w:rFonts w:hint="eastAsia"/>
        </w:rPr>
        <w:t>I</w:t>
      </w:r>
      <w:r>
        <w:t>N_EAR</w:t>
      </w:r>
    </w:p>
    <w:p/>
    <w:p>
      <w:pPr>
        <w:pStyle w:val="2"/>
      </w:pPr>
      <w:r>
        <w:t>Other</w:t>
      </w:r>
    </w:p>
    <w:p>
      <w:r>
        <w:rPr>
          <w:rFonts w:hint="eastAsia"/>
        </w:rPr>
        <w:t>解决SPP慢的问题</w:t>
      </w:r>
    </w:p>
    <w:p>
      <w:pPr>
        <w:widowControl/>
        <w:shd w:val="clear" w:color="auto" w:fill="26323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/>
        <w:jc w:val="left"/>
        <w:rPr>
          <w:rFonts w:ascii="Consolas" w:hAnsi="Consolas" w:eastAsia="宋体" w:cs="宋体"/>
          <w:color w:val="C3CEE3"/>
          <w:kern w:val="0"/>
          <w:szCs w:val="21"/>
        </w:rPr>
      </w:pPr>
      <w:r>
        <w:rPr>
          <w:rFonts w:ascii="Consolas" w:hAnsi="Consolas" w:eastAsia="宋体" w:cs="宋体"/>
          <w:color w:val="F78C6C"/>
          <w:kern w:val="0"/>
          <w:szCs w:val="21"/>
        </w:rPr>
        <w:t>CL_RFCOMM_SERVER_CONNECT_CFM</w:t>
      </w:r>
    </w:p>
    <w:p>
      <w:pPr>
        <w:widowControl/>
        <w:shd w:val="clear" w:color="auto" w:fill="26323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/>
        <w:jc w:val="left"/>
        <w:rPr>
          <w:rFonts w:ascii="Consolas" w:hAnsi="Consolas" w:eastAsia="宋体" w:cs="宋体"/>
          <w:color w:val="C3CEE3"/>
          <w:kern w:val="0"/>
          <w:szCs w:val="21"/>
        </w:rPr>
      </w:pPr>
      <w:r>
        <w:rPr>
          <w:rFonts w:ascii="Consolas" w:hAnsi="Consolas" w:eastAsia="宋体" w:cs="宋体"/>
          <w:i/>
          <w:iCs/>
          <w:color w:val="C792EA"/>
          <w:kern w:val="0"/>
          <w:szCs w:val="21"/>
        </w:rPr>
        <w:t xml:space="preserve">if </w:t>
      </w:r>
      <w:r>
        <w:rPr>
          <w:rFonts w:ascii="Consolas" w:hAnsi="Consolas" w:eastAsia="宋体" w:cs="宋体"/>
          <w:color w:val="89DDFF"/>
          <w:kern w:val="0"/>
          <w:szCs w:val="21"/>
        </w:rPr>
        <w:t>(</w:t>
      </w:r>
      <w:r>
        <w:rPr>
          <w:rFonts w:ascii="Consolas" w:hAnsi="Consolas" w:eastAsia="宋体" w:cs="宋体"/>
          <w:color w:val="EEFFE3"/>
          <w:kern w:val="0"/>
          <w:szCs w:val="21"/>
        </w:rPr>
        <w:t>m</w:t>
      </w:r>
      <w:r>
        <w:rPr>
          <w:rFonts w:ascii="Consolas" w:hAnsi="Consolas" w:eastAsia="宋体" w:cs="宋体"/>
          <w:color w:val="89DDFF"/>
          <w:kern w:val="0"/>
          <w:szCs w:val="21"/>
        </w:rPr>
        <w:t>-&gt;</w:t>
      </w:r>
      <w:r>
        <w:rPr>
          <w:rFonts w:ascii="Consolas" w:hAnsi="Consolas" w:eastAsia="宋体" w:cs="宋体"/>
          <w:color w:val="EEFFFF"/>
          <w:kern w:val="0"/>
          <w:szCs w:val="21"/>
        </w:rPr>
        <w:t xml:space="preserve">status 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== </w:t>
      </w:r>
      <w:r>
        <w:rPr>
          <w:rFonts w:ascii="Consolas" w:hAnsi="Consolas" w:eastAsia="宋体" w:cs="宋体"/>
          <w:color w:val="F78C6C"/>
          <w:kern w:val="0"/>
          <w:szCs w:val="21"/>
        </w:rPr>
        <w:t>rfcomm_connect_success</w:t>
      </w:r>
      <w:r>
        <w:rPr>
          <w:rFonts w:ascii="Consolas" w:hAnsi="Consolas" w:eastAsia="宋体" w:cs="宋体"/>
          <w:color w:val="89DDFF"/>
          <w:kern w:val="0"/>
          <w:szCs w:val="21"/>
        </w:rPr>
        <w:t>)</w:t>
      </w:r>
      <w:r>
        <w:rPr>
          <w:rFonts w:ascii="Consolas" w:hAnsi="Consolas" w:eastAsia="宋体" w:cs="宋体"/>
          <w:color w:val="89DDFF"/>
          <w:kern w:val="0"/>
          <w:szCs w:val="21"/>
        </w:rPr>
        <w:br w:type="textWrapping"/>
      </w:r>
      <w:r>
        <w:rPr>
          <w:rFonts w:ascii="Consolas" w:hAnsi="Consolas" w:eastAsia="宋体" w:cs="宋体"/>
          <w:color w:val="89DDFF"/>
          <w:kern w:val="0"/>
          <w:szCs w:val="21"/>
        </w:rPr>
        <w:t>{</w:t>
      </w:r>
      <w:r>
        <w:rPr>
          <w:rFonts w:ascii="Consolas" w:hAnsi="Consolas" w:eastAsia="宋体" w:cs="宋体"/>
          <w:color w:val="89DDFF"/>
          <w:kern w:val="0"/>
          <w:szCs w:val="21"/>
        </w:rPr>
        <w:br w:type="textWrapping"/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    </w:t>
      </w:r>
      <w:r>
        <w:rPr>
          <w:rFonts w:ascii="Consolas" w:hAnsi="Consolas" w:eastAsia="宋体" w:cs="宋体"/>
          <w:color w:val="C3CEE3"/>
          <w:kern w:val="0"/>
          <w:szCs w:val="21"/>
        </w:rPr>
        <w:t>msg</w:t>
      </w:r>
      <w:r>
        <w:rPr>
          <w:rFonts w:ascii="Consolas" w:hAnsi="Consolas" w:eastAsia="宋体" w:cs="宋体"/>
          <w:color w:val="89DDFF"/>
          <w:kern w:val="0"/>
          <w:szCs w:val="21"/>
        </w:rPr>
        <w:t>-&gt;</w:t>
      </w:r>
      <w:r>
        <w:rPr>
          <w:rFonts w:ascii="Consolas" w:hAnsi="Consolas" w:eastAsia="宋体" w:cs="宋体"/>
          <w:color w:val="C3CEE3"/>
          <w:kern w:val="0"/>
          <w:szCs w:val="21"/>
        </w:rPr>
        <w:t xml:space="preserve">status  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= </w:t>
      </w:r>
      <w:r>
        <w:rPr>
          <w:rFonts w:ascii="Consolas" w:hAnsi="Consolas" w:eastAsia="宋体" w:cs="宋体"/>
          <w:b/>
          <w:bCs/>
          <w:color w:val="FFCB6B"/>
          <w:kern w:val="0"/>
          <w:szCs w:val="21"/>
        </w:rPr>
        <w:t>SUCCESS</w:t>
      </w:r>
      <w:r>
        <w:rPr>
          <w:rFonts w:ascii="Consolas" w:hAnsi="Consolas" w:eastAsia="宋体" w:cs="宋体"/>
          <w:color w:val="89DDFF"/>
          <w:kern w:val="0"/>
          <w:szCs w:val="21"/>
        </w:rPr>
        <w:t>;</w:t>
      </w:r>
      <w:r>
        <w:rPr>
          <w:rFonts w:ascii="Consolas" w:hAnsi="Consolas" w:eastAsia="宋体" w:cs="宋体"/>
          <w:color w:val="89DDFF"/>
          <w:kern w:val="0"/>
          <w:szCs w:val="21"/>
        </w:rPr>
        <w:br w:type="textWrapping"/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    </w:t>
      </w:r>
      <w:r>
        <w:rPr>
          <w:rFonts w:ascii="Consolas" w:hAnsi="Consolas" w:eastAsia="宋体" w:cs="宋体"/>
          <w:i/>
          <w:iCs/>
          <w:color w:val="C792EA"/>
          <w:kern w:val="0"/>
          <w:szCs w:val="21"/>
        </w:rPr>
        <w:t xml:space="preserve">static const </w:t>
      </w:r>
      <w:r>
        <w:rPr>
          <w:rFonts w:ascii="Consolas" w:hAnsi="Consolas" w:eastAsia="宋体" w:cs="宋体"/>
          <w:color w:val="C3E88D"/>
          <w:kern w:val="0"/>
          <w:szCs w:val="21"/>
        </w:rPr>
        <w:t xml:space="preserve">lp_power_table </w:t>
      </w:r>
      <w:r>
        <w:rPr>
          <w:rFonts w:ascii="Consolas" w:hAnsi="Consolas" w:eastAsia="宋体" w:cs="宋体"/>
          <w:color w:val="EEFFE3"/>
          <w:kern w:val="0"/>
          <w:szCs w:val="21"/>
        </w:rPr>
        <w:t>lp_powertable_data_access</w:t>
      </w:r>
      <w:r>
        <w:rPr>
          <w:rFonts w:ascii="Consolas" w:hAnsi="Consolas" w:eastAsia="宋体" w:cs="宋体"/>
          <w:color w:val="89DDFF"/>
          <w:kern w:val="0"/>
          <w:szCs w:val="21"/>
        </w:rPr>
        <w:t>[]={</w:t>
      </w:r>
      <w:r>
        <w:rPr>
          <w:rFonts w:ascii="Consolas" w:hAnsi="Consolas" w:eastAsia="宋体" w:cs="宋体"/>
          <w:color w:val="89DDFF"/>
          <w:kern w:val="0"/>
          <w:szCs w:val="21"/>
        </w:rPr>
        <w:br w:type="textWrapping"/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        </w:t>
      </w:r>
      <w:r>
        <w:rPr>
          <w:rFonts w:ascii="Consolas" w:hAnsi="Consolas" w:eastAsia="宋体" w:cs="宋体"/>
          <w:i/>
          <w:iCs/>
          <w:color w:val="546E7A"/>
          <w:kern w:val="0"/>
          <w:szCs w:val="21"/>
        </w:rPr>
        <w:t>/* mode,        min_interval,   max_interval,   attempt,    timeout,    duration */</w:t>
      </w:r>
      <w:r>
        <w:rPr>
          <w:rFonts w:ascii="Consolas" w:hAnsi="Consolas" w:eastAsia="宋体" w:cs="宋体"/>
          <w:i/>
          <w:iCs/>
          <w:color w:val="546E7A"/>
          <w:kern w:val="0"/>
          <w:szCs w:val="21"/>
        </w:rPr>
        <w:br w:type="textWrapping"/>
      </w:r>
      <w:r>
        <w:rPr>
          <w:rFonts w:ascii="Consolas" w:hAnsi="Consolas" w:eastAsia="宋体" w:cs="宋体"/>
          <w:i/>
          <w:iCs/>
          <w:color w:val="546E7A"/>
          <w:kern w:val="0"/>
          <w:szCs w:val="21"/>
        </w:rPr>
        <w:t xml:space="preserve">        </w:t>
      </w:r>
      <w:r>
        <w:rPr>
          <w:rFonts w:ascii="Consolas" w:hAnsi="Consolas" w:eastAsia="宋体" w:cs="宋体"/>
          <w:color w:val="89DDFF"/>
          <w:kern w:val="0"/>
          <w:szCs w:val="21"/>
        </w:rPr>
        <w:t>{</w:t>
      </w:r>
      <w:r>
        <w:rPr>
          <w:rFonts w:ascii="Consolas" w:hAnsi="Consolas" w:eastAsia="宋体" w:cs="宋体"/>
          <w:color w:val="C3CEE3"/>
          <w:kern w:val="0"/>
          <w:szCs w:val="21"/>
        </w:rPr>
        <w:t>lp_active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,    </w:t>
      </w:r>
      <w:r>
        <w:rPr>
          <w:rFonts w:ascii="Consolas" w:hAnsi="Consolas" w:eastAsia="宋体" w:cs="宋体"/>
          <w:color w:val="F78C6C"/>
          <w:kern w:val="0"/>
          <w:szCs w:val="21"/>
        </w:rPr>
        <w:t>0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,              </w:t>
      </w:r>
      <w:r>
        <w:rPr>
          <w:rFonts w:ascii="Consolas" w:hAnsi="Consolas" w:eastAsia="宋体" w:cs="宋体"/>
          <w:color w:val="F78C6C"/>
          <w:kern w:val="0"/>
          <w:szCs w:val="21"/>
        </w:rPr>
        <w:t>0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,              </w:t>
      </w:r>
      <w:r>
        <w:rPr>
          <w:rFonts w:ascii="Consolas" w:hAnsi="Consolas" w:eastAsia="宋体" w:cs="宋体"/>
          <w:color w:val="F78C6C"/>
          <w:kern w:val="0"/>
          <w:szCs w:val="21"/>
        </w:rPr>
        <w:t>0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,          </w:t>
      </w:r>
      <w:r>
        <w:rPr>
          <w:rFonts w:ascii="Consolas" w:hAnsi="Consolas" w:eastAsia="宋体" w:cs="宋体"/>
          <w:color w:val="F78C6C"/>
          <w:kern w:val="0"/>
          <w:szCs w:val="21"/>
        </w:rPr>
        <w:t>0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,          </w:t>
      </w:r>
      <w:r>
        <w:rPr>
          <w:rFonts w:ascii="Consolas" w:hAnsi="Consolas" w:eastAsia="宋体" w:cs="宋体"/>
          <w:color w:val="F78C6C"/>
          <w:kern w:val="0"/>
          <w:szCs w:val="21"/>
        </w:rPr>
        <w:t>0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}      </w:t>
      </w:r>
      <w:r>
        <w:rPr>
          <w:rFonts w:ascii="Consolas" w:hAnsi="Consolas" w:eastAsia="宋体" w:cs="宋体"/>
          <w:i/>
          <w:iCs/>
          <w:color w:val="546E7A"/>
          <w:kern w:val="0"/>
          <w:szCs w:val="21"/>
        </w:rPr>
        <w:t>/* Go into active mode and stay there */</w:t>
      </w:r>
      <w:r>
        <w:rPr>
          <w:rFonts w:ascii="Consolas" w:hAnsi="Consolas" w:eastAsia="宋体" w:cs="宋体"/>
          <w:i/>
          <w:iCs/>
          <w:color w:val="546E7A"/>
          <w:kern w:val="0"/>
          <w:szCs w:val="21"/>
        </w:rPr>
        <w:br w:type="textWrapping"/>
      </w:r>
      <w:r>
        <w:rPr>
          <w:rFonts w:ascii="Consolas" w:hAnsi="Consolas" w:eastAsia="宋体" w:cs="宋体"/>
          <w:i/>
          <w:iCs/>
          <w:color w:val="546E7A"/>
          <w:kern w:val="0"/>
          <w:szCs w:val="21"/>
        </w:rPr>
        <w:t xml:space="preserve">    </w:t>
      </w:r>
      <w:r>
        <w:rPr>
          <w:rFonts w:ascii="Consolas" w:hAnsi="Consolas" w:eastAsia="宋体" w:cs="宋体"/>
          <w:color w:val="89DDFF"/>
          <w:kern w:val="0"/>
          <w:szCs w:val="21"/>
        </w:rPr>
        <w:t>};</w:t>
      </w:r>
      <w:r>
        <w:rPr>
          <w:rFonts w:ascii="Consolas" w:hAnsi="Consolas" w:eastAsia="宋体" w:cs="宋体"/>
          <w:color w:val="89DDFF"/>
          <w:kern w:val="0"/>
          <w:szCs w:val="21"/>
        </w:rPr>
        <w:br w:type="textWrapping"/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    </w:t>
      </w:r>
      <w:r>
        <w:rPr>
          <w:rFonts w:ascii="Consolas" w:hAnsi="Consolas" w:eastAsia="宋体" w:cs="宋体"/>
          <w:color w:val="C3CEE3"/>
          <w:kern w:val="0"/>
          <w:szCs w:val="21"/>
        </w:rPr>
        <w:t>ConnectionSetLinkPolicy</w:t>
      </w:r>
      <w:r>
        <w:rPr>
          <w:rFonts w:ascii="Consolas" w:hAnsi="Consolas" w:eastAsia="宋体" w:cs="宋体"/>
          <w:color w:val="89DDFF"/>
          <w:kern w:val="0"/>
          <w:szCs w:val="21"/>
        </w:rPr>
        <w:t>(</w:t>
      </w:r>
      <w:r>
        <w:rPr>
          <w:rFonts w:ascii="Consolas" w:hAnsi="Consolas" w:eastAsia="宋体" w:cs="宋体"/>
          <w:color w:val="C3CEE3"/>
          <w:kern w:val="0"/>
          <w:szCs w:val="21"/>
        </w:rPr>
        <w:t>m</w:t>
      </w:r>
      <w:r>
        <w:rPr>
          <w:rFonts w:ascii="Consolas" w:hAnsi="Consolas" w:eastAsia="宋体" w:cs="宋体"/>
          <w:color w:val="89DDFF"/>
          <w:kern w:val="0"/>
          <w:szCs w:val="21"/>
        </w:rPr>
        <w:t>-&gt;</w:t>
      </w:r>
      <w:r>
        <w:rPr>
          <w:rFonts w:ascii="Consolas" w:hAnsi="Consolas" w:eastAsia="宋体" w:cs="宋体"/>
          <w:color w:val="C3CEE3"/>
          <w:kern w:val="0"/>
          <w:szCs w:val="21"/>
        </w:rPr>
        <w:t>sink</w:t>
      </w:r>
      <w:r>
        <w:rPr>
          <w:rFonts w:ascii="Consolas" w:hAnsi="Consolas" w:eastAsia="宋体" w:cs="宋体"/>
          <w:color w:val="89DDFF"/>
          <w:kern w:val="0"/>
          <w:szCs w:val="21"/>
        </w:rPr>
        <w:t xml:space="preserve">, </w:t>
      </w:r>
      <w:r>
        <w:rPr>
          <w:rFonts w:ascii="Consolas" w:hAnsi="Consolas" w:eastAsia="宋体" w:cs="宋体"/>
          <w:color w:val="F78C6C"/>
          <w:kern w:val="0"/>
          <w:szCs w:val="21"/>
        </w:rPr>
        <w:t xml:space="preserve">1 </w:t>
      </w:r>
      <w:r>
        <w:rPr>
          <w:rFonts w:ascii="Consolas" w:hAnsi="Consolas" w:eastAsia="宋体" w:cs="宋体"/>
          <w:color w:val="89DDFF"/>
          <w:kern w:val="0"/>
          <w:szCs w:val="21"/>
        </w:rPr>
        <w:t>,</w:t>
      </w:r>
      <w:r>
        <w:rPr>
          <w:rFonts w:ascii="Consolas" w:hAnsi="Consolas" w:eastAsia="宋体" w:cs="宋体"/>
          <w:color w:val="C3CEE3"/>
          <w:kern w:val="0"/>
          <w:szCs w:val="21"/>
        </w:rPr>
        <w:t>lp_powertable_data_access</w:t>
      </w:r>
      <w:r>
        <w:rPr>
          <w:rFonts w:ascii="Consolas" w:hAnsi="Consolas" w:eastAsia="宋体" w:cs="宋体"/>
          <w:color w:val="89DDFF"/>
          <w:kern w:val="0"/>
          <w:szCs w:val="21"/>
        </w:rPr>
        <w:t>);</w:t>
      </w:r>
      <w:r>
        <w:rPr>
          <w:rFonts w:ascii="Consolas" w:hAnsi="Consolas" w:eastAsia="宋体" w:cs="宋体"/>
          <w:color w:val="89DDFF"/>
          <w:kern w:val="0"/>
          <w:szCs w:val="21"/>
        </w:rPr>
        <w:br w:type="textWrapping"/>
      </w:r>
      <w:r>
        <w:rPr>
          <w:rFonts w:ascii="Consolas" w:hAnsi="Consolas" w:eastAsia="宋体" w:cs="宋体"/>
          <w:color w:val="89DDFF"/>
          <w:kern w:val="0"/>
          <w:szCs w:val="21"/>
        </w:rPr>
        <w:t>}</w:t>
      </w:r>
    </w:p>
    <w:p/>
    <w:p/>
    <w:p>
      <w:r>
        <w:rPr>
          <w:rFonts w:hint="eastAsia"/>
        </w:rPr>
        <w:t>在通话时，gaia传输慢，修改功耗参数：</w:t>
      </w:r>
    </w:p>
    <w:p>
      <w:r>
        <w:drawing>
          <wp:inline distT="0" distB="0" distL="0" distR="0">
            <wp:extent cx="5274310" cy="24244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starot@raspberrypi:~ $ sdptool records  00:02:5B:00:FF:01</w:t>
            </w:r>
          </w:p>
          <w:p>
            <w:r>
              <w:t>Service RecHandle: 0x10000</w:t>
            </w:r>
          </w:p>
          <w:p>
            <w:r>
              <w:t>Service Class ID List:</w:t>
            </w:r>
          </w:p>
          <w:p>
            <w:r>
              <w:t xml:space="preserve">  "Audio Sink" (0x110b)</w:t>
            </w:r>
          </w:p>
          <w:p>
            <w:r>
              <w:t>Protocol Descriptor List:</w:t>
            </w:r>
          </w:p>
          <w:p>
            <w:r>
              <w:t xml:space="preserve">  "L2CAP" (0x0100)</w:t>
            </w:r>
          </w:p>
          <w:p>
            <w:r>
              <w:t xml:space="preserve">    PSM: 25</w:t>
            </w:r>
          </w:p>
          <w:p>
            <w:r>
              <w:t xml:space="preserve">  "AVDTP" (0x0019)</w:t>
            </w:r>
          </w:p>
          <w:p>
            <w:r>
              <w:t xml:space="preserve">    uint16: 0x0103</w:t>
            </w:r>
          </w:p>
          <w:p>
            <w:r>
              <w:t>Profile Descriptor List:</w:t>
            </w:r>
          </w:p>
          <w:p>
            <w:r>
              <w:t xml:space="preserve">  "Advanced Audio" (0x110d)</w:t>
            </w:r>
          </w:p>
          <w:p>
            <w:r>
              <w:t xml:space="preserve">    Version: 0x0103</w:t>
            </w:r>
          </w:p>
          <w:p/>
          <w:p>
            <w:r>
              <w:t>Service RecHandle: 0x10001</w:t>
            </w:r>
          </w:p>
          <w:p>
            <w:r>
              <w:t>Service Class ID List:</w:t>
            </w:r>
          </w:p>
          <w:p>
            <w:r>
              <w:t xml:space="preserve">  "Audio Source" (0x110a)</w:t>
            </w:r>
          </w:p>
          <w:p>
            <w:r>
              <w:t>Protocol Descriptor List:</w:t>
            </w:r>
          </w:p>
          <w:p>
            <w:r>
              <w:t xml:space="preserve">  "L2CAP" (0x0100)</w:t>
            </w:r>
          </w:p>
          <w:p>
            <w:r>
              <w:t xml:space="preserve">    PSM: 25</w:t>
            </w:r>
          </w:p>
          <w:p>
            <w:r>
              <w:t xml:space="preserve">  "AVDTP" (0x0019)</w:t>
            </w:r>
          </w:p>
          <w:p>
            <w:r>
              <w:t xml:space="preserve">    uint16: 0x0103</w:t>
            </w:r>
          </w:p>
          <w:p>
            <w:r>
              <w:t>Profile Descriptor List:</w:t>
            </w:r>
          </w:p>
          <w:p>
            <w:r>
              <w:t xml:space="preserve">  "Advanced Audio" (0x110d)</w:t>
            </w:r>
          </w:p>
          <w:p>
            <w:r>
              <w:t xml:space="preserve">    Version: 0x0103</w:t>
            </w:r>
          </w:p>
          <w:p/>
          <w:p>
            <w:r>
              <w:t>Service RecHandle: 0x10002</w:t>
            </w:r>
          </w:p>
          <w:p>
            <w:r>
              <w:t>Service Class ID List:</w:t>
            </w:r>
          </w:p>
          <w:p>
            <w:r>
              <w:t xml:space="preserve">  "AV Remote" (0x110e)</w:t>
            </w:r>
          </w:p>
          <w:p>
            <w:r>
              <w:t xml:space="preserve">  "AV Remote Controller" (0x110f)</w:t>
            </w:r>
          </w:p>
          <w:p>
            <w:r>
              <w:t>Protocol Descriptor List:</w:t>
            </w:r>
          </w:p>
          <w:p>
            <w:r>
              <w:t xml:space="preserve">  "L2CAP" (0x0100)</w:t>
            </w:r>
          </w:p>
          <w:p>
            <w:r>
              <w:t xml:space="preserve">    PSM: 23</w:t>
            </w:r>
          </w:p>
          <w:p>
            <w:r>
              <w:t xml:space="preserve">  "AVCTP" (0x0017)</w:t>
            </w:r>
          </w:p>
          <w:p>
            <w:r>
              <w:t xml:space="preserve">    uint16: 0x0104</w:t>
            </w:r>
          </w:p>
          <w:p>
            <w:r>
              <w:t>Profile Descriptor List:</w:t>
            </w:r>
          </w:p>
          <w:p>
            <w:r>
              <w:t xml:space="preserve">  "AV Remote" (0x110e)</w:t>
            </w:r>
          </w:p>
          <w:p>
            <w:r>
              <w:t xml:space="preserve">    Version: 0x0106</w:t>
            </w:r>
          </w:p>
          <w:p/>
          <w:p>
            <w:r>
              <w:t>Service RecHandle: 0x10003</w:t>
            </w:r>
          </w:p>
          <w:p>
            <w:r>
              <w:t>Service Class ID List:</w:t>
            </w:r>
          </w:p>
          <w:p>
            <w:r>
              <w:t xml:space="preserve">  "AV Remote Target" (0x110c)</w:t>
            </w:r>
          </w:p>
          <w:p>
            <w:r>
              <w:t>Protocol Descriptor List:</w:t>
            </w:r>
          </w:p>
          <w:p>
            <w:r>
              <w:t xml:space="preserve">  "L2CAP" (0x0100)</w:t>
            </w:r>
          </w:p>
          <w:p>
            <w:r>
              <w:t xml:space="preserve">    PSM: 23</w:t>
            </w:r>
          </w:p>
          <w:p>
            <w:r>
              <w:t xml:space="preserve">  "AVCTP" (0x0017)</w:t>
            </w:r>
          </w:p>
          <w:p>
            <w:r>
              <w:t xml:space="preserve">    uint16: 0x0104</w:t>
            </w:r>
          </w:p>
          <w:p>
            <w:r>
              <w:t>Profile Descriptor List:</w:t>
            </w:r>
          </w:p>
          <w:p>
            <w:r>
              <w:t xml:space="preserve">  "AV Remote" (0x110e)</w:t>
            </w:r>
          </w:p>
          <w:p>
            <w:r>
              <w:t xml:space="preserve">    Version: 0x0106</w:t>
            </w:r>
          </w:p>
          <w:p/>
          <w:p>
            <w:r>
              <w:t>Service RecHandle: 0x10004</w:t>
            </w:r>
          </w:p>
          <w:p>
            <w:r>
              <w:t>Service Class ID List:</w:t>
            </w:r>
          </w:p>
          <w:p>
            <w:r>
              <w:t xml:space="preserve">  UUID 128: 0000eb01-d102-11e1-9b23-00025b00a5a5</w:t>
            </w:r>
          </w:p>
          <w:p>
            <w:r>
              <w:t>Profile Descriptor List:</w:t>
            </w:r>
          </w:p>
          <w:p>
            <w:r>
              <w:t xml:space="preserve">  "" (0x0000eb02-d102-11e1-9b23-00025b00a5a5)</w:t>
            </w:r>
          </w:p>
          <w:p>
            <w:r>
              <w:t xml:space="preserve">    Version: 0x0500</w:t>
            </w:r>
          </w:p>
          <w:p/>
          <w:p>
            <w:r>
              <w:t>Service Name: Hands-Free unit</w:t>
            </w:r>
          </w:p>
          <w:p>
            <w:r>
              <w:t>Service RecHandle: 0x10005</w:t>
            </w:r>
          </w:p>
          <w:p>
            <w:r>
              <w:t>Service Class ID List:</w:t>
            </w:r>
          </w:p>
          <w:p>
            <w:r>
              <w:t xml:space="preserve">  "Handsfree" (0x111e)</w:t>
            </w:r>
          </w:p>
          <w:p>
            <w:r>
              <w:t xml:space="preserve">  "Generic Audio" (0x1203)</w:t>
            </w:r>
          </w:p>
          <w:p>
            <w:r>
              <w:t>Protocol Descriptor List:</w:t>
            </w:r>
          </w:p>
          <w:p>
            <w:r>
              <w:t xml:space="preserve">  "L2CAP" (0x0100)</w:t>
            </w:r>
          </w:p>
          <w:p>
            <w:r>
              <w:t xml:space="preserve">  "RFCOMM" (0x0003)</w:t>
            </w:r>
          </w:p>
          <w:p>
            <w:r>
              <w:t xml:space="preserve">    Channel: 10</w:t>
            </w:r>
          </w:p>
          <w:p>
            <w:r>
              <w:t>Language Base Attr List:</w:t>
            </w:r>
          </w:p>
          <w:p>
            <w:r>
              <w:t xml:space="preserve">  code_ISO639: 0x656e</w:t>
            </w:r>
          </w:p>
          <w:p>
            <w:r>
              <w:t xml:space="preserve">  encoding:    0x6a</w:t>
            </w:r>
          </w:p>
          <w:p>
            <w:r>
              <w:t xml:space="preserve">  base_offset: 0x100</w:t>
            </w:r>
          </w:p>
          <w:p>
            <w:r>
              <w:t>Profile Descriptor List:</w:t>
            </w:r>
          </w:p>
          <w:p>
            <w:r>
              <w:t xml:space="preserve">  "Handsfree" (0x111e)</w:t>
            </w:r>
          </w:p>
          <w:p>
            <w:r>
              <w:t xml:space="preserve">    Version: 0x0107</w:t>
            </w:r>
          </w:p>
          <w:p/>
          <w:p>
            <w:r>
              <w:t>Service RecHandle: 0x10006</w:t>
            </w:r>
          </w:p>
          <w:p>
            <w:r>
              <w:t>Service Class ID List:</w:t>
            </w:r>
          </w:p>
          <w:p>
            <w:r>
              <w:t xml:space="preserve">  UUID 128: 0000eb03-d102-11e1-9b23-00025b00a5a5</w:t>
            </w:r>
          </w:p>
          <w:p>
            <w:r>
              <w:t>Protocol Descriptor List:</w:t>
            </w:r>
          </w:p>
          <w:p>
            <w:r>
              <w:t xml:space="preserve">  "L2CAP" (0x0100)</w:t>
            </w:r>
          </w:p>
          <w:p>
            <w:r>
              <w:t xml:space="preserve">    PSM: 65279</w:t>
            </w:r>
          </w:p>
          <w:p/>
          <w:p>
            <w:r>
              <w:t>Service Name: GAIA</w:t>
            </w:r>
          </w:p>
          <w:p>
            <w:r>
              <w:t>Service RecHandle: 0x10007</w:t>
            </w:r>
          </w:p>
          <w:p>
            <w:r>
              <w:t>Service Class ID List:</w:t>
            </w:r>
          </w:p>
          <w:p>
            <w:r>
              <w:t xml:space="preserve">  "Serial Port" (0x1101)</w:t>
            </w:r>
          </w:p>
          <w:p>
            <w:r>
              <w:t>Protocol Descriptor List:</w:t>
            </w:r>
          </w:p>
          <w:p>
            <w:r>
              <w:t xml:space="preserve">  "L2CAP" (0x0100)</w:t>
            </w:r>
          </w:p>
          <w:p>
            <w:r>
              <w:t xml:space="preserve">  "RFCOMM" (0x0003)</w:t>
            </w:r>
          </w:p>
          <w:p>
            <w:r>
              <w:t xml:space="preserve">    Channel: 1</w:t>
            </w:r>
          </w:p>
          <w:p>
            <w:r>
              <w:t>Language Base Attr List:</w:t>
            </w:r>
          </w:p>
          <w:p>
            <w:r>
              <w:t xml:space="preserve">  code_ISO639: 0x656e</w:t>
            </w:r>
          </w:p>
          <w:p>
            <w:r>
              <w:t xml:space="preserve">  encoding:    0x6a</w:t>
            </w:r>
          </w:p>
          <w:p>
            <w:r>
              <w:t xml:space="preserve">  base_offset: 0x100</w:t>
            </w:r>
          </w:p>
          <w:p>
            <w:r>
              <w:t>Profile Descriptor List:</w:t>
            </w:r>
          </w:p>
          <w:p>
            <w:r>
              <w:t xml:space="preserve">  "Serial Port" (0x1101)</w:t>
            </w:r>
          </w:p>
          <w:p>
            <w:r>
              <w:t xml:space="preserve">    Version: 0x0102</w:t>
            </w:r>
          </w:p>
        </w:tc>
      </w:tr>
    </w:tbl>
    <w:p/>
    <w:p>
      <w:pPr>
        <w:pStyle w:val="2"/>
      </w:pPr>
      <w:r>
        <w:rPr>
          <w:rFonts w:hint="eastAsia"/>
        </w:rPr>
        <w:t>规则引擎</w:t>
      </w:r>
    </w:p>
    <w:p>
      <w:r>
        <w:rPr>
          <w:rFonts w:hint="eastAsia"/>
        </w:rPr>
        <w:t>通过规则(</w:t>
      </w:r>
      <w:r>
        <w:t>appConnRulesRunRules)</w:t>
      </w:r>
      <w:r>
        <w:rPr>
          <w:rFonts w:hint="eastAsia"/>
        </w:rPr>
        <w:t>，与SM配合。</w:t>
      </w:r>
    </w:p>
    <w:p>
      <w:r>
        <w:drawing>
          <wp:inline distT="0" distB="0" distL="0" distR="0">
            <wp:extent cx="5274310" cy="2813050"/>
            <wp:effectExtent l="0" t="0" r="2540" b="635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状态机处理流程</w:t>
      </w:r>
    </w:p>
    <w:p>
      <w:r>
        <w:object>
          <v:shape id="_x0000_i1031" o:spt="75" type="#_x0000_t75" style="height:192.2pt;width:415.1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4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规则状态</w:t>
      </w:r>
    </w:p>
    <w:p>
      <w:pPr>
        <w:jc w:val="center"/>
      </w:pPr>
      <w:r>
        <w:object>
          <v:shape id="_x0000_i1032" o:spt="75" type="#_x0000_t75" style="height:122.1pt;width:415.1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48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规则结果</w:t>
      </w:r>
    </w:p>
    <w:p>
      <w:pPr>
        <w:jc w:val="center"/>
      </w:pPr>
      <w:r>
        <w:object>
          <v:shape id="_x0000_i1033" o:spt="75" type="#_x0000_t75" style="height:108.3pt;width:370.6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50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耳机与盒子的规则</w:t>
      </w:r>
    </w:p>
    <w:p>
      <w:r>
        <w:object>
          <v:shape id="_x0000_i1034" o:spt="75" type="#_x0000_t75" style="height:215.35pt;width:416.9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52">
            <o:LockedField>false</o:LockedField>
          </o:OLEObject>
        </w:object>
      </w:r>
    </w:p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</w:tcPr>
          <w:p>
            <w:r>
              <w:rPr>
                <w:rFonts w:hint="eastAsia"/>
              </w:rPr>
              <w:t>I</w:t>
            </w:r>
            <w:r>
              <w:t>N-CASE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与手机断开连接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与Peer断开连接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进入DFU模式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拒绝手机连接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OUT-CASE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允许手机连接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处理与手机的配对信息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连接Peer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连接手机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IN</w:t>
            </w:r>
            <w:r>
              <w:t>-EAR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L</w:t>
            </w:r>
            <w:r>
              <w:t>ED</w:t>
            </w:r>
            <w:r>
              <w:rPr>
                <w:rFonts w:hint="eastAsia"/>
              </w:rPr>
              <w:t>禁用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开启SCO传输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选择MIC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O</w:t>
            </w:r>
            <w:r>
              <w:t>UT-EAR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同步当前耳机到Peer上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定时断开A2DP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定时断开SCO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选择MIC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L</w:t>
            </w:r>
            <w:r>
              <w:t>ED</w:t>
            </w:r>
            <w:r>
              <w:rPr>
                <w:rFonts w:hint="eastAsia"/>
              </w:rPr>
              <w:t>使能</w:t>
            </w:r>
          </w:p>
          <w:p>
            <w:pPr>
              <w:pStyle w:val="2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ANC处理</w:t>
            </w:r>
          </w:p>
        </w:tc>
      </w:tr>
    </w:tbl>
    <w:p/>
    <w:p>
      <w:r>
        <w:rPr>
          <w:rFonts w:hint="eastAsia"/>
        </w:rPr>
        <w:t>耳机位置与触发的规则：</w:t>
      </w:r>
    </w:p>
    <w:tbl>
      <w:tblPr>
        <w:tblStyle w:val="51"/>
        <w:tblW w:w="0" w:type="auto"/>
        <w:tblInd w:w="0" w:type="dxa"/>
        <w:tblBorders>
          <w:top w:val="single" w:color="FFD965" w:themeColor="accent4" w:themeTint="99" w:sz="4" w:space="0"/>
          <w:left w:val="single" w:color="FFD965" w:themeColor="accent4" w:themeTint="99" w:sz="4" w:space="0"/>
          <w:bottom w:val="single" w:color="FFD965" w:themeColor="accent4" w:themeTint="99" w:sz="4" w:space="0"/>
          <w:right w:val="single" w:color="FFD965" w:themeColor="accent4" w:themeTint="99" w:sz="4" w:space="0"/>
          <w:insideH w:val="single" w:color="FFD965" w:themeColor="accent4" w:themeTint="99" w:sz="4" w:space="0"/>
          <w:insideV w:val="single" w:color="FFD965" w:themeColor="accent4" w:themeTint="9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6174"/>
      </w:tblGrid>
      <w:tr>
        <w:tblPrEx>
          <w:tblBorders>
            <w:top w:val="single" w:color="FFD965" w:themeColor="accent4" w:themeTint="99" w:sz="4" w:space="0"/>
            <w:left w:val="single" w:color="FFD965" w:themeColor="accent4" w:themeTint="99" w:sz="4" w:space="0"/>
            <w:bottom w:val="single" w:color="FFD965" w:themeColor="accent4" w:themeTint="99" w:sz="4" w:space="0"/>
            <w:right w:val="single" w:color="FFD965" w:themeColor="accent4" w:themeTint="99" w:sz="4" w:space="0"/>
            <w:insideH w:val="single" w:color="FFD965" w:themeColor="accent4" w:themeTint="99" w:sz="4" w:space="0"/>
            <w:insideV w:val="single" w:color="FFD965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tcBorders>
              <w:top w:val="single" w:color="FFC000" w:themeColor="accent4" w:sz="4" w:space="0"/>
              <w:left w:val="single" w:color="FFC000" w:themeColor="accent4" w:sz="4" w:space="0"/>
              <w:bottom w:val="single" w:color="FFC000" w:themeColor="accent4" w:sz="4" w:space="0"/>
              <w:right w:val="nil"/>
              <w:insideH w:val="single" w:sz="4" w:space="0"/>
              <w:insideV w:val="nil"/>
            </w:tcBorders>
            <w:shd w:val="clear" w:color="auto" w:fill="FFC000" w:themeFill="accent4"/>
          </w:tcPr>
          <w:p>
            <w:pPr>
              <w:pStyle w:val="39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耳机位置</w:t>
            </w:r>
          </w:p>
        </w:tc>
        <w:tc>
          <w:tcPr>
            <w:tcW w:w="6174" w:type="dxa"/>
            <w:tcBorders>
              <w:top w:val="single" w:color="FFC000" w:themeColor="accent4" w:sz="4" w:space="0"/>
              <w:bottom w:val="single" w:color="FFC000" w:themeColor="accent4" w:sz="4" w:space="0"/>
              <w:right w:val="single" w:color="FFC000" w:themeColor="accent4" w:sz="4" w:space="0"/>
              <w:insideH w:val="single" w:sz="4" w:space="0"/>
              <w:insideV w:val="nil"/>
            </w:tcBorders>
            <w:shd w:val="clear" w:color="auto" w:fill="FFC000" w:themeFill="accent4"/>
          </w:tcPr>
          <w:p>
            <w:pPr>
              <w:pStyle w:val="39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触发的规则</w:t>
            </w:r>
          </w:p>
        </w:tc>
      </w:tr>
      <w:tr>
        <w:tblPrEx>
          <w:tblBorders>
            <w:top w:val="single" w:color="FFD965" w:themeColor="accent4" w:themeTint="99" w:sz="4" w:space="0"/>
            <w:left w:val="single" w:color="FFD965" w:themeColor="accent4" w:themeTint="99" w:sz="4" w:space="0"/>
            <w:bottom w:val="single" w:color="FFD965" w:themeColor="accent4" w:themeTint="99" w:sz="4" w:space="0"/>
            <w:right w:val="single" w:color="FFD965" w:themeColor="accent4" w:themeTint="99" w:sz="4" w:space="0"/>
            <w:insideH w:val="single" w:color="FFD965" w:themeColor="accent4" w:themeTint="99" w:sz="4" w:space="0"/>
            <w:insideV w:val="single" w:color="FFD965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shd w:val="clear" w:color="auto" w:fill="FEF2CC" w:themeFill="accent4" w:themeFillTint="33"/>
          </w:tcPr>
          <w:p>
            <w:pPr>
              <w:pStyle w:val="39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盒子中</w:t>
            </w:r>
          </w:p>
        </w:tc>
        <w:tc>
          <w:tcPr>
            <w:tcW w:w="6174" w:type="dxa"/>
            <w:shd w:val="clear" w:color="auto" w:fill="FEF2CC" w:themeFill="accent4" w:themeFillTint="33"/>
          </w:tcPr>
          <w:p>
            <w:pPr>
              <w:pStyle w:val="39"/>
            </w:pPr>
            <w:r>
              <w:rPr>
                <w:rFonts w:hint="eastAsia"/>
              </w:rPr>
              <w:t>IN-CASE</w:t>
            </w:r>
          </w:p>
        </w:tc>
      </w:tr>
      <w:tr>
        <w:tblPrEx>
          <w:tblBorders>
            <w:top w:val="single" w:color="FFD965" w:themeColor="accent4" w:themeTint="99" w:sz="4" w:space="0"/>
            <w:left w:val="single" w:color="FFD965" w:themeColor="accent4" w:themeTint="99" w:sz="4" w:space="0"/>
            <w:bottom w:val="single" w:color="FFD965" w:themeColor="accent4" w:themeTint="99" w:sz="4" w:space="0"/>
            <w:right w:val="single" w:color="FFD965" w:themeColor="accent4" w:themeTint="99" w:sz="4" w:space="0"/>
            <w:insideH w:val="single" w:color="FFD965" w:themeColor="accent4" w:themeTint="99" w:sz="4" w:space="0"/>
            <w:insideV w:val="single" w:color="FFD965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pStyle w:val="39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空中</w:t>
            </w:r>
          </w:p>
        </w:tc>
        <w:tc>
          <w:tcPr>
            <w:tcW w:w="6174" w:type="dxa"/>
          </w:tcPr>
          <w:p>
            <w:pPr>
              <w:pStyle w:val="39"/>
            </w:pPr>
            <w:r>
              <w:rPr>
                <w:rFonts w:hint="eastAsia"/>
              </w:rPr>
              <w:t>O</w:t>
            </w:r>
            <w:r>
              <w:t>UT-CASE</w:t>
            </w:r>
          </w:p>
          <w:p>
            <w:pPr>
              <w:pStyle w:val="39"/>
            </w:pPr>
            <w:r>
              <w:rPr>
                <w:rFonts w:hint="eastAsia"/>
              </w:rPr>
              <w:t>O</w:t>
            </w:r>
            <w:r>
              <w:t>UT-EAR</w:t>
            </w:r>
          </w:p>
        </w:tc>
      </w:tr>
      <w:tr>
        <w:tblPrEx>
          <w:tblBorders>
            <w:top w:val="single" w:color="FFD965" w:themeColor="accent4" w:themeTint="99" w:sz="4" w:space="0"/>
            <w:left w:val="single" w:color="FFD965" w:themeColor="accent4" w:themeTint="99" w:sz="4" w:space="0"/>
            <w:bottom w:val="single" w:color="FFD965" w:themeColor="accent4" w:themeTint="99" w:sz="4" w:space="0"/>
            <w:right w:val="single" w:color="FFD965" w:themeColor="accent4" w:themeTint="99" w:sz="4" w:space="0"/>
            <w:insideH w:val="single" w:color="FFD965" w:themeColor="accent4" w:themeTint="99" w:sz="4" w:space="0"/>
            <w:insideV w:val="single" w:color="FFD965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shd w:val="clear" w:color="auto" w:fill="FEF2CC" w:themeFill="accent4" w:themeFillTint="33"/>
          </w:tcPr>
          <w:p>
            <w:pPr>
              <w:pStyle w:val="39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耳朵中</w:t>
            </w:r>
          </w:p>
        </w:tc>
        <w:tc>
          <w:tcPr>
            <w:tcW w:w="6174" w:type="dxa"/>
            <w:shd w:val="clear" w:color="auto" w:fill="FEF2CC" w:themeFill="accent4" w:themeFillTint="33"/>
          </w:tcPr>
          <w:p>
            <w:pPr>
              <w:pStyle w:val="39"/>
            </w:pPr>
            <w:r>
              <w:t>OUT-CASE</w:t>
            </w:r>
          </w:p>
          <w:p>
            <w:pPr>
              <w:pStyle w:val="39"/>
            </w:pPr>
            <w:r>
              <w:rPr>
                <w:rFonts w:hint="eastAsia"/>
              </w:rPr>
              <w:t>I</w:t>
            </w:r>
            <w:r>
              <w:t>N-EAR</w:t>
            </w:r>
          </w:p>
        </w:tc>
      </w:tr>
    </w:tbl>
    <w:p/>
    <w:p/>
    <w:tbl>
      <w:tblPr>
        <w:tblStyle w:val="50"/>
        <w:tblW w:w="0" w:type="auto"/>
        <w:tblInd w:w="0" w:type="dxa"/>
        <w:tblBorders>
          <w:top w:val="single" w:color="8EAADB" w:themeColor="accent1" w:themeTint="99" w:sz="4" w:space="0"/>
          <w:left w:val="single" w:color="8EAADB" w:themeColor="accent1" w:themeTint="99" w:sz="4" w:space="0"/>
          <w:bottom w:val="single" w:color="8EAADB" w:themeColor="accent1" w:themeTint="99" w:sz="4" w:space="0"/>
          <w:right w:val="single" w:color="8EAADB" w:themeColor="accent1" w:themeTint="99" w:sz="4" w:space="0"/>
          <w:insideH w:val="single" w:color="8EAADB" w:themeColor="accent1" w:themeTint="99" w:sz="4" w:space="0"/>
          <w:insideV w:val="single" w:color="8EAADB" w:themeColor="accent1" w:themeTint="9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23"/>
        <w:gridCol w:w="4799"/>
      </w:tblGrid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tcBorders>
              <w:top w:val="single" w:color="4472C4" w:themeColor="accent1" w:sz="4" w:space="0"/>
              <w:left w:val="single" w:color="4472C4" w:themeColor="accent1" w:sz="4" w:space="0"/>
              <w:bottom w:val="single" w:color="4472C4" w:themeColor="accent1" w:sz="4" w:space="0"/>
              <w:right w:val="nil"/>
              <w:insideH w:val="single" w:sz="4" w:space="0"/>
              <w:insideV w:val="nil"/>
            </w:tcBorders>
            <w:shd w:val="clear" w:color="auto" w:fill="4472C4" w:themeFill="accent1"/>
          </w:tcPr>
          <w:p>
            <w:pPr>
              <w:rPr>
                <w:b/>
                <w:bCs/>
                <w:color w:val="FFFFFF" w:themeColor="background1"/>
                <w:sz w:val="15"/>
                <w:szCs w:val="16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15"/>
                <w:szCs w:val="16"/>
                <w14:textFill>
                  <w14:solidFill>
                    <w14:schemeClr w14:val="bg1"/>
                  </w14:solidFill>
                </w14:textFill>
              </w:rPr>
              <w:t>校验条件</w:t>
            </w:r>
          </w:p>
        </w:tc>
        <w:tc>
          <w:tcPr>
            <w:tcW w:w="4899" w:type="dxa"/>
            <w:tcBorders>
              <w:top w:val="single" w:color="4472C4" w:themeColor="accent1" w:sz="4" w:space="0"/>
              <w:bottom w:val="single" w:color="4472C4" w:themeColor="accent1" w:sz="4" w:space="0"/>
              <w:right w:val="single" w:color="4472C4" w:themeColor="accent1" w:sz="4" w:space="0"/>
              <w:insideH w:val="single" w:sz="4" w:space="0"/>
              <w:insideV w:val="nil"/>
            </w:tcBorders>
            <w:shd w:val="clear" w:color="auto" w:fill="4472C4" w:themeFill="accent1"/>
          </w:tcPr>
          <w:p>
            <w:pPr>
              <w:rPr>
                <w:b/>
                <w:bCs/>
                <w:color w:val="FFFFFF" w:themeColor="background1"/>
                <w:sz w:val="15"/>
                <w:szCs w:val="16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15"/>
                <w:szCs w:val="16"/>
                <w14:textFill>
                  <w14:solidFill>
                    <w14:schemeClr w14:val="bg1"/>
                  </w14:solidFill>
                </w14:textFill>
              </w:rPr>
              <w:t>RUN时发送的事件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PeerSync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SEND_PEER_SYNC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检测配对，如果符合条件，执行PeerSync操作，发送同步信息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drawing>
                <wp:inline distT="0" distB="0" distL="0" distR="0">
                  <wp:extent cx="1823720" cy="911225"/>
                  <wp:effectExtent l="0" t="0" r="5080" b="3175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图片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16" cy="9218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CaseDisconnectHandset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rFonts w:hint="eastAsia"/>
                <w:sz w:val="15"/>
                <w:szCs w:val="16"/>
              </w:rPr>
              <w:t>C</w:t>
            </w:r>
            <w:r>
              <w:rPr>
                <w:sz w:val="15"/>
                <w:szCs w:val="16"/>
              </w:rPr>
              <w:t>ONN_RULES_DISCONNECT_HANDSET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与手机断开连接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drawing>
                <wp:inline distT="0" distB="0" distL="0" distR="0">
                  <wp:extent cx="2004060" cy="1283970"/>
                  <wp:effectExtent l="0" t="0" r="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7502" cy="13504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CaseDisconnectPeer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DISCONNECT_PEER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与Peer耳机断开连接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drawing>
                <wp:inline distT="0" distB="0" distL="0" distR="0">
                  <wp:extent cx="1903730" cy="1101090"/>
                  <wp:effectExtent l="0" t="0" r="1270" b="381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017" cy="11237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CaseEnterDfu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ENTER_DFU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可以进入DFU模式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drawing>
                <wp:inline distT="0" distB="0" distL="0" distR="0">
                  <wp:extent cx="1769745" cy="1190625"/>
                  <wp:effectExtent l="0" t="0" r="1905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图片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8913" cy="12033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CaseRejectHandsetConnect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REJECT_HANDSET_CONNECT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是否可以连接，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CaseAncTuning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ANC_TUNING_START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调整ANC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CaseAllowHandsetConnect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ALLOW_HANDSET_CONNECT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允许耳机可以被连接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AutoHandsetPair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HANDSET_PAIR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校验是否需要配对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drawing>
                <wp:inline distT="0" distB="0" distL="0" distR="0">
                  <wp:extent cx="5154295" cy="1377315"/>
                  <wp:effectExtent l="0" t="0" r="8255" b="0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图片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5244" cy="1380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CaseConnectPeer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CONNECT_PEER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检测是否需要连接Peer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CaseConnectHandset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CONNECT_HANDSET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是否可以连接手机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CaseAncTuning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ANC_TUNING_STOP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调整ANC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EarA2dpActive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A2DP_TIMEOUT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是否在做A2DP，如果正在A2DP，定时停止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drawing>
                <wp:inline distT="0" distB="0" distL="0" distR="0">
                  <wp:extent cx="1776095" cy="1501775"/>
                  <wp:effectExtent l="0" t="0" r="0" b="3175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7696" cy="15199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EarScoActive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SCO_TIMEOUT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是否在做SCO，如果正在SCO，定时停止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drawing>
                <wp:inline distT="0" distB="0" distL="0" distR="0">
                  <wp:extent cx="1734185" cy="1627505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2978" cy="16637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SelectMicrophone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SELECT_MIC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选择MIC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EarLedsEnable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LED_ENABLE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调整LED灯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OutOfEarAncDisable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ANC_DISABLE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调整ANC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EarLedsDisable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LED_DISABLE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关闭LED</w:t>
            </w:r>
          </w:p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</w:rPr>
              <w:drawing>
                <wp:inline distT="0" distB="0" distL="0" distR="0">
                  <wp:extent cx="1774825" cy="1382395"/>
                  <wp:effectExtent l="0" t="0" r="0" b="8255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4390" cy="14130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EarScoTransferToEarbud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SCO_TRANSFER_TO_EARBUD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是否是Peer耳机，如果有，开启SCO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shd w:val="clear" w:color="auto" w:fill="D9E2F3" w:themeFill="accent1" w:themeFillTint="33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b/>
                <w:bCs/>
                <w:sz w:val="15"/>
                <w:szCs w:val="16"/>
              </w:rPr>
              <w:t>ruleInEarAncEnable</w:t>
            </w:r>
          </w:p>
        </w:tc>
        <w:tc>
          <w:tcPr>
            <w:tcW w:w="4899" w:type="dxa"/>
            <w:shd w:val="clear" w:color="auto" w:fill="D9E2F3" w:themeFill="accent1" w:themeFillTint="33"/>
          </w:tcPr>
          <w:p>
            <w:pPr>
              <w:rPr>
                <w:sz w:val="15"/>
                <w:szCs w:val="16"/>
              </w:rPr>
            </w:pPr>
            <w:r>
              <w:rPr>
                <w:sz w:val="15"/>
                <w:szCs w:val="16"/>
              </w:rPr>
              <w:t>CONN_RULES_ANC_ENABLE</w:t>
            </w:r>
          </w:p>
        </w:tc>
      </w:tr>
      <w:tr>
        <w:tblPrEx>
          <w:tblBorders>
            <w:top w:val="single" w:color="8EAADB" w:themeColor="accent1" w:themeTint="99" w:sz="4" w:space="0"/>
            <w:left w:val="single" w:color="8EAADB" w:themeColor="accent1" w:themeTint="99" w:sz="4" w:space="0"/>
            <w:bottom w:val="single" w:color="8EAADB" w:themeColor="accent1" w:themeTint="99" w:sz="4" w:space="0"/>
            <w:right w:val="single" w:color="8EAADB" w:themeColor="accent1" w:themeTint="99" w:sz="4" w:space="0"/>
            <w:insideH w:val="single" w:color="8EAADB" w:themeColor="accent1" w:themeTint="99" w:sz="4" w:space="0"/>
            <w:insideV w:val="single" w:color="8EAADB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rPr>
                <w:b/>
                <w:bCs/>
                <w:sz w:val="15"/>
                <w:szCs w:val="16"/>
              </w:rPr>
            </w:pPr>
            <w:r>
              <w:rPr>
                <w:rFonts w:hint="eastAsia"/>
                <w:b/>
                <w:bCs/>
                <w:sz w:val="15"/>
                <w:szCs w:val="16"/>
              </w:rPr>
              <w:t>ANC使能</w:t>
            </w:r>
          </w:p>
        </w:tc>
      </w:tr>
    </w:tbl>
    <w:p/>
    <w:p>
      <w:pPr>
        <w:pStyle w:val="2"/>
      </w:pPr>
      <w:r>
        <w:t>[HFP</w:t>
      </w:r>
      <w:r>
        <w:rPr>
          <w:rFonts w:hint="eastAsia"/>
        </w:rPr>
        <w:t>-</w:t>
      </w:r>
      <w:r>
        <w:t>SCO/A2DP</w:t>
      </w:r>
      <w:r>
        <w:rPr>
          <w:rFonts w:hint="eastAsia"/>
        </w:rPr>
        <w:t>]-FWD</w:t>
      </w:r>
    </w:p>
    <w:p>
      <w:r>
        <w:drawing>
          <wp:inline distT="0" distB="0" distL="0" distR="0">
            <wp:extent cx="5274310" cy="11779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t>HFP</w:t>
      </w:r>
      <w:r>
        <w:rPr>
          <w:rFonts w:hint="eastAsia"/>
        </w:rPr>
        <w:t>状态</w:t>
      </w:r>
    </w:p>
    <w:p>
      <w:r>
        <w:drawing>
          <wp:inline distT="0" distB="0" distL="0" distR="0">
            <wp:extent cx="5274310" cy="25025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S</w:t>
      </w:r>
      <w:r>
        <w:t>coFwd</w:t>
      </w:r>
      <w:r>
        <w:rPr>
          <w:rFonts w:hint="eastAsia"/>
        </w:rPr>
        <w:t>状态</w:t>
      </w:r>
    </w:p>
    <w:p>
      <w:r>
        <w:drawing>
          <wp:inline distT="0" distB="0" distL="0" distR="0">
            <wp:extent cx="5274310" cy="3771265"/>
            <wp:effectExtent l="0" t="0" r="2540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395033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A</w:t>
      </w:r>
      <w:r>
        <w:t>2DP</w:t>
      </w:r>
      <w:r>
        <w:rPr>
          <w:rFonts w:hint="eastAsia"/>
        </w:rPr>
        <w:t>状态</w:t>
      </w:r>
    </w:p>
    <w:p>
      <w:r>
        <w:drawing>
          <wp:inline distT="0" distB="0" distL="0" distR="0">
            <wp:extent cx="5274310" cy="4380865"/>
            <wp:effectExtent l="0" t="0" r="254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0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参考</w:t>
      </w:r>
    </w:p>
    <w:p>
      <w:pPr>
        <w:pStyle w:val="28"/>
        <w:numPr>
          <w:ilvl w:val="0"/>
          <w:numId w:val="14"/>
        </w:numPr>
        <w:ind w:firstLineChars="0"/>
      </w:pPr>
      <w:r>
        <w:rPr>
          <w:rFonts w:hint="eastAsia"/>
        </w:rPr>
        <w:t>《</w:t>
      </w:r>
      <w:r>
        <w:t>80_CF848_1_AC_ADK6_Earbud_Application.pdf</w:t>
      </w:r>
      <w:r>
        <w:rPr>
          <w:rFonts w:hint="eastAsia"/>
        </w:rPr>
        <w:t>》：介绍耳机的使用与开发。</w:t>
      </w:r>
    </w:p>
    <w:p>
      <w:pPr>
        <w:pStyle w:val="28"/>
        <w:numPr>
          <w:ilvl w:val="0"/>
          <w:numId w:val="14"/>
        </w:numPr>
        <w:ind w:firstLineChars="0"/>
      </w:pPr>
      <w:r>
        <w:rPr>
          <w:rFonts w:hint="eastAsia"/>
        </w:rPr>
        <w:t>《</w:t>
      </w:r>
      <w:r>
        <w:rPr>
          <w:rFonts w:ascii="Helvetica" w:hAnsi="Helvetica" w:cs="Helvetica"/>
          <w:color w:val="000000"/>
          <w:kern w:val="0"/>
          <w:sz w:val="20"/>
          <w:szCs w:val="20"/>
        </w:rPr>
        <w:t>ADK 6.3.X Earbuds Application User Guide.pdf</w:t>
      </w:r>
      <w:r>
        <w:rPr>
          <w:rFonts w:hint="eastAsia" w:ascii="Helvetica" w:hAnsi="Helvetica" w:cs="Helvetica"/>
          <w:color w:val="000000"/>
          <w:kern w:val="0"/>
          <w:sz w:val="20"/>
          <w:szCs w:val="20"/>
        </w:rPr>
        <w:t>》</w:t>
      </w:r>
    </w:p>
    <w:p>
      <w:pPr>
        <w:pStyle w:val="28"/>
        <w:numPr>
          <w:ilvl w:val="0"/>
          <w:numId w:val="14"/>
        </w:numPr>
        <w:ind w:firstLineChars="0"/>
      </w:pPr>
      <w:r>
        <w:rPr>
          <w:rFonts w:hint="eastAsia"/>
        </w:rPr>
        <w:t>《</w:t>
      </w:r>
      <w:r>
        <w:t>ADK Audio Sing Application Peer Device User Guide.pdf</w:t>
      </w:r>
      <w:r>
        <w:rPr>
          <w:rFonts w:hint="eastAsia"/>
        </w:rPr>
        <w:t>》</w:t>
      </w:r>
    </w:p>
    <w:p/>
    <w:p/>
    <w:p>
      <w:pPr>
        <w:pStyle w:val="2"/>
      </w:pPr>
      <w:r>
        <w:t>T</w:t>
      </w:r>
      <w:r>
        <w:rPr>
          <w:rFonts w:hint="eastAsia"/>
        </w:rPr>
        <w:t>est</w:t>
      </w:r>
    </w:p>
    <w:p>
      <w:pPr>
        <w:widowControl/>
        <w:shd w:val="clear" w:color="auto" w:fill="26323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/>
        <w:jc w:val="left"/>
        <w:rPr>
          <w:rFonts w:ascii="Consolas" w:hAnsi="Consolas" w:eastAsia="宋体" w:cs="宋体"/>
          <w:color w:val="C3CEE3"/>
          <w:kern w:val="0"/>
          <w:sz w:val="13"/>
          <w:szCs w:val="13"/>
        </w:rPr>
      </w:pPr>
      <w:r>
        <w:rPr>
          <w:rFonts w:ascii="Consolas" w:hAnsi="Consolas" w:eastAsia="宋体" w:cs="宋体"/>
          <w:color w:val="82AAFF"/>
          <w:kern w:val="0"/>
          <w:sz w:val="13"/>
          <w:szCs w:val="13"/>
        </w:rPr>
        <w:t>ruleConnectHandsetStandard</w:t>
      </w:r>
    </w:p>
    <w:p>
      <w:pPr>
        <w:pStyle w:val="19"/>
        <w:shd w:val="clear" w:color="auto" w:fill="263238"/>
        <w:rPr>
          <w:rFonts w:ascii="Consolas" w:hAnsi="Consolas"/>
          <w:color w:val="C3CEE3"/>
          <w:sz w:val="13"/>
          <w:szCs w:val="13"/>
        </w:rPr>
      </w:pPr>
      <w:r>
        <w:rPr>
          <w:sz w:val="16"/>
          <w:szCs w:val="16"/>
        </w:rPr>
        <w:tab/>
      </w:r>
      <w:r>
        <w:rPr>
          <w:rFonts w:ascii="Consolas" w:hAnsi="Consolas"/>
          <w:color w:val="82AAFF"/>
          <w:sz w:val="13"/>
          <w:szCs w:val="13"/>
        </w:rPr>
        <w:t>ruleConnectBatteryVoltage</w:t>
      </w:r>
    </w:p>
    <w:p>
      <w:pPr>
        <w:rPr>
          <w:sz w:val="13"/>
          <w:szCs w:val="15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.PingFangSC-Semibold">
    <w:altName w:val="微软雅黑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Menlo">
    <w:altName w:val="Calibri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ourier">
    <w:altName w:val="Courier New"/>
    <w:panose1 w:val="02070409020205020404"/>
    <w:charset w:val="00"/>
    <w:family w:val="modern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A16A2"/>
    <w:multiLevelType w:val="multilevel"/>
    <w:tmpl w:val="077A16A2"/>
    <w:lvl w:ilvl="0" w:tentative="0">
      <w:start w:val="0"/>
      <w:numFmt w:val="bullet"/>
      <w:lvlText w:val=""/>
      <w:lvlJc w:val="left"/>
      <w:pPr>
        <w:ind w:left="360" w:hanging="360"/>
      </w:pPr>
      <w:rPr>
        <w:rFonts w:hint="default" w:ascii="Wingdings" w:hAnsi="Wingdings" w:eastAsiaTheme="minorEastAsia" w:cstheme="minorBid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10F25757"/>
    <w:multiLevelType w:val="multilevel"/>
    <w:tmpl w:val="10F2575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A62939"/>
    <w:multiLevelType w:val="multilevel"/>
    <w:tmpl w:val="12A6293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1A0405B"/>
    <w:multiLevelType w:val="multilevel"/>
    <w:tmpl w:val="21A0405B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4">
    <w:nsid w:val="2AC50446"/>
    <w:multiLevelType w:val="multilevel"/>
    <w:tmpl w:val="2AC5044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3093426C"/>
    <w:multiLevelType w:val="multilevel"/>
    <w:tmpl w:val="3093426C"/>
    <w:lvl w:ilvl="0" w:tentative="0">
      <w:start w:val="0"/>
      <w:numFmt w:val="bullet"/>
      <w:lvlText w:val=""/>
      <w:lvlJc w:val="left"/>
      <w:pPr>
        <w:ind w:left="360" w:hanging="360"/>
      </w:pPr>
      <w:rPr>
        <w:rFonts w:hint="default" w:ascii="Wingdings" w:hAnsi="Wingdings" w:eastAsiaTheme="minorEastAsia" w:cstheme="minorBid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3CEF66FB"/>
    <w:multiLevelType w:val="multilevel"/>
    <w:tmpl w:val="3CEF66F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436D63CD"/>
    <w:multiLevelType w:val="multilevel"/>
    <w:tmpl w:val="436D63C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5C0C7155"/>
    <w:multiLevelType w:val="multilevel"/>
    <w:tmpl w:val="5C0C715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5D8913C1"/>
    <w:multiLevelType w:val="multilevel"/>
    <w:tmpl w:val="5D8913C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67E051C0"/>
    <w:multiLevelType w:val="multilevel"/>
    <w:tmpl w:val="67E051C0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D2F70C5"/>
    <w:multiLevelType w:val="multilevel"/>
    <w:tmpl w:val="6D2F70C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78911C8D"/>
    <w:multiLevelType w:val="multilevel"/>
    <w:tmpl w:val="78911C8D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B3E4C65"/>
    <w:multiLevelType w:val="multilevel"/>
    <w:tmpl w:val="7B3E4C65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0"/>
  </w:num>
  <w:num w:numId="5">
    <w:abstractNumId w:val="10"/>
  </w:num>
  <w:num w:numId="6">
    <w:abstractNumId w:val="11"/>
  </w:num>
  <w:num w:numId="7">
    <w:abstractNumId w:val="1"/>
  </w:num>
  <w:num w:numId="8">
    <w:abstractNumId w:val="9"/>
  </w:num>
  <w:num w:numId="9">
    <w:abstractNumId w:val="8"/>
  </w:num>
  <w:num w:numId="10">
    <w:abstractNumId w:val="4"/>
  </w:num>
  <w:num w:numId="11">
    <w:abstractNumId w:val="2"/>
  </w:num>
  <w:num w:numId="12">
    <w:abstractNumId w:val="7"/>
  </w:num>
  <w:num w:numId="13">
    <w:abstractNumId w:val="1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F63"/>
    <w:rsid w:val="00001CAC"/>
    <w:rsid w:val="000040A3"/>
    <w:rsid w:val="0000512D"/>
    <w:rsid w:val="00006828"/>
    <w:rsid w:val="000074CD"/>
    <w:rsid w:val="00011234"/>
    <w:rsid w:val="00016C15"/>
    <w:rsid w:val="00017B36"/>
    <w:rsid w:val="00021FC1"/>
    <w:rsid w:val="00023490"/>
    <w:rsid w:val="00024989"/>
    <w:rsid w:val="00024CA3"/>
    <w:rsid w:val="00025632"/>
    <w:rsid w:val="00026631"/>
    <w:rsid w:val="00027557"/>
    <w:rsid w:val="00033096"/>
    <w:rsid w:val="00034E81"/>
    <w:rsid w:val="00035ABC"/>
    <w:rsid w:val="00037DF2"/>
    <w:rsid w:val="00044111"/>
    <w:rsid w:val="00046E4E"/>
    <w:rsid w:val="000505D8"/>
    <w:rsid w:val="0005147F"/>
    <w:rsid w:val="00052C71"/>
    <w:rsid w:val="00053926"/>
    <w:rsid w:val="00053FDE"/>
    <w:rsid w:val="00054AF1"/>
    <w:rsid w:val="00054B2F"/>
    <w:rsid w:val="0005572D"/>
    <w:rsid w:val="00056F3A"/>
    <w:rsid w:val="0005718E"/>
    <w:rsid w:val="0005719A"/>
    <w:rsid w:val="00057B3F"/>
    <w:rsid w:val="00057C4F"/>
    <w:rsid w:val="0006002F"/>
    <w:rsid w:val="00063A98"/>
    <w:rsid w:val="00067FBF"/>
    <w:rsid w:val="00072DE2"/>
    <w:rsid w:val="00072EBD"/>
    <w:rsid w:val="0007304A"/>
    <w:rsid w:val="000734C4"/>
    <w:rsid w:val="00073B95"/>
    <w:rsid w:val="000745D2"/>
    <w:rsid w:val="00075566"/>
    <w:rsid w:val="00080BF9"/>
    <w:rsid w:val="00080F1F"/>
    <w:rsid w:val="000818B9"/>
    <w:rsid w:val="00081CB4"/>
    <w:rsid w:val="00083060"/>
    <w:rsid w:val="000865FF"/>
    <w:rsid w:val="000925D9"/>
    <w:rsid w:val="000953FB"/>
    <w:rsid w:val="00095C10"/>
    <w:rsid w:val="00095C44"/>
    <w:rsid w:val="000A0E02"/>
    <w:rsid w:val="000A143F"/>
    <w:rsid w:val="000A2F84"/>
    <w:rsid w:val="000B0697"/>
    <w:rsid w:val="000B11C2"/>
    <w:rsid w:val="000B21E9"/>
    <w:rsid w:val="000B2784"/>
    <w:rsid w:val="000B2963"/>
    <w:rsid w:val="000B59C4"/>
    <w:rsid w:val="000B6098"/>
    <w:rsid w:val="000C1D9B"/>
    <w:rsid w:val="000C318C"/>
    <w:rsid w:val="000C3D46"/>
    <w:rsid w:val="000C4D67"/>
    <w:rsid w:val="000C638C"/>
    <w:rsid w:val="000C77DA"/>
    <w:rsid w:val="000D1949"/>
    <w:rsid w:val="000E01C8"/>
    <w:rsid w:val="000E1EA8"/>
    <w:rsid w:val="000E3A97"/>
    <w:rsid w:val="000E4084"/>
    <w:rsid w:val="000E5609"/>
    <w:rsid w:val="000E654D"/>
    <w:rsid w:val="000E7532"/>
    <w:rsid w:val="000F2D38"/>
    <w:rsid w:val="000F321A"/>
    <w:rsid w:val="000F3792"/>
    <w:rsid w:val="000F6F0E"/>
    <w:rsid w:val="00100B8C"/>
    <w:rsid w:val="00102DC0"/>
    <w:rsid w:val="00115B9B"/>
    <w:rsid w:val="001173EB"/>
    <w:rsid w:val="0012071C"/>
    <w:rsid w:val="001212D0"/>
    <w:rsid w:val="00122C55"/>
    <w:rsid w:val="001250D6"/>
    <w:rsid w:val="001261A9"/>
    <w:rsid w:val="00126EFB"/>
    <w:rsid w:val="00127A64"/>
    <w:rsid w:val="001303C6"/>
    <w:rsid w:val="0013396F"/>
    <w:rsid w:val="00135A88"/>
    <w:rsid w:val="00136387"/>
    <w:rsid w:val="001364DA"/>
    <w:rsid w:val="00140316"/>
    <w:rsid w:val="001403EE"/>
    <w:rsid w:val="001410BB"/>
    <w:rsid w:val="001470D6"/>
    <w:rsid w:val="00157B42"/>
    <w:rsid w:val="001602EF"/>
    <w:rsid w:val="00162486"/>
    <w:rsid w:val="00162D7F"/>
    <w:rsid w:val="0016328B"/>
    <w:rsid w:val="00164EBF"/>
    <w:rsid w:val="00166BEC"/>
    <w:rsid w:val="00167432"/>
    <w:rsid w:val="001679C1"/>
    <w:rsid w:val="0017171E"/>
    <w:rsid w:val="001771AC"/>
    <w:rsid w:val="001824FD"/>
    <w:rsid w:val="00183479"/>
    <w:rsid w:val="001855F9"/>
    <w:rsid w:val="00185777"/>
    <w:rsid w:val="001861DA"/>
    <w:rsid w:val="00186642"/>
    <w:rsid w:val="00187BF7"/>
    <w:rsid w:val="001903DB"/>
    <w:rsid w:val="001905E8"/>
    <w:rsid w:val="00190627"/>
    <w:rsid w:val="00191420"/>
    <w:rsid w:val="00192347"/>
    <w:rsid w:val="00192888"/>
    <w:rsid w:val="001A118F"/>
    <w:rsid w:val="001A4AA1"/>
    <w:rsid w:val="001A50EE"/>
    <w:rsid w:val="001A54DC"/>
    <w:rsid w:val="001A673A"/>
    <w:rsid w:val="001B1856"/>
    <w:rsid w:val="001B1B99"/>
    <w:rsid w:val="001B2A22"/>
    <w:rsid w:val="001B35A0"/>
    <w:rsid w:val="001B477C"/>
    <w:rsid w:val="001B6139"/>
    <w:rsid w:val="001C0262"/>
    <w:rsid w:val="001C1ACF"/>
    <w:rsid w:val="001C4CC6"/>
    <w:rsid w:val="001C5C63"/>
    <w:rsid w:val="001D0ADB"/>
    <w:rsid w:val="001D4A44"/>
    <w:rsid w:val="001D5154"/>
    <w:rsid w:val="001D7531"/>
    <w:rsid w:val="001E0C20"/>
    <w:rsid w:val="001E52DD"/>
    <w:rsid w:val="001F4161"/>
    <w:rsid w:val="00200AF5"/>
    <w:rsid w:val="00200E5D"/>
    <w:rsid w:val="002011EC"/>
    <w:rsid w:val="00201D60"/>
    <w:rsid w:val="00201D83"/>
    <w:rsid w:val="00204686"/>
    <w:rsid w:val="0020582F"/>
    <w:rsid w:val="00207C1F"/>
    <w:rsid w:val="002151AE"/>
    <w:rsid w:val="002168D2"/>
    <w:rsid w:val="002219F4"/>
    <w:rsid w:val="00223142"/>
    <w:rsid w:val="0022383F"/>
    <w:rsid w:val="002248FD"/>
    <w:rsid w:val="00225260"/>
    <w:rsid w:val="00225719"/>
    <w:rsid w:val="002265BA"/>
    <w:rsid w:val="00227B24"/>
    <w:rsid w:val="00227EB2"/>
    <w:rsid w:val="00231DF9"/>
    <w:rsid w:val="00232EA1"/>
    <w:rsid w:val="00234151"/>
    <w:rsid w:val="0023457E"/>
    <w:rsid w:val="0023643D"/>
    <w:rsid w:val="00240524"/>
    <w:rsid w:val="00242243"/>
    <w:rsid w:val="00243DD8"/>
    <w:rsid w:val="00246917"/>
    <w:rsid w:val="00247230"/>
    <w:rsid w:val="00252043"/>
    <w:rsid w:val="00256295"/>
    <w:rsid w:val="00257034"/>
    <w:rsid w:val="00260802"/>
    <w:rsid w:val="00265654"/>
    <w:rsid w:val="002657F1"/>
    <w:rsid w:val="00265C66"/>
    <w:rsid w:val="00266DCA"/>
    <w:rsid w:val="00270212"/>
    <w:rsid w:val="00270333"/>
    <w:rsid w:val="00270F8C"/>
    <w:rsid w:val="00271C05"/>
    <w:rsid w:val="00274609"/>
    <w:rsid w:val="002746BF"/>
    <w:rsid w:val="0027585D"/>
    <w:rsid w:val="00283BE2"/>
    <w:rsid w:val="00292C1E"/>
    <w:rsid w:val="00293105"/>
    <w:rsid w:val="002958AC"/>
    <w:rsid w:val="00295B11"/>
    <w:rsid w:val="002A2144"/>
    <w:rsid w:val="002A5A90"/>
    <w:rsid w:val="002A7780"/>
    <w:rsid w:val="002B0CFF"/>
    <w:rsid w:val="002B65BD"/>
    <w:rsid w:val="002B7FC0"/>
    <w:rsid w:val="002C04F7"/>
    <w:rsid w:val="002C3288"/>
    <w:rsid w:val="002C591E"/>
    <w:rsid w:val="002C6734"/>
    <w:rsid w:val="002C7E1B"/>
    <w:rsid w:val="002D1A2D"/>
    <w:rsid w:val="002D3BC7"/>
    <w:rsid w:val="002D47FD"/>
    <w:rsid w:val="002E2980"/>
    <w:rsid w:val="002E36EA"/>
    <w:rsid w:val="002E64DD"/>
    <w:rsid w:val="002E67FB"/>
    <w:rsid w:val="002E6F5F"/>
    <w:rsid w:val="002F1244"/>
    <w:rsid w:val="002F36E8"/>
    <w:rsid w:val="002F5085"/>
    <w:rsid w:val="002F5DDA"/>
    <w:rsid w:val="00302504"/>
    <w:rsid w:val="00303F0E"/>
    <w:rsid w:val="00305EBC"/>
    <w:rsid w:val="003071FB"/>
    <w:rsid w:val="003076FC"/>
    <w:rsid w:val="00310E1D"/>
    <w:rsid w:val="00310FCD"/>
    <w:rsid w:val="003134E9"/>
    <w:rsid w:val="0031362C"/>
    <w:rsid w:val="0031606E"/>
    <w:rsid w:val="0032046C"/>
    <w:rsid w:val="00324E27"/>
    <w:rsid w:val="00325218"/>
    <w:rsid w:val="003333BF"/>
    <w:rsid w:val="00334181"/>
    <w:rsid w:val="00334F75"/>
    <w:rsid w:val="00335827"/>
    <w:rsid w:val="003419D9"/>
    <w:rsid w:val="00342007"/>
    <w:rsid w:val="00343C80"/>
    <w:rsid w:val="00346921"/>
    <w:rsid w:val="00353B56"/>
    <w:rsid w:val="00354FDE"/>
    <w:rsid w:val="00361BE6"/>
    <w:rsid w:val="0037211F"/>
    <w:rsid w:val="00372879"/>
    <w:rsid w:val="00374C3E"/>
    <w:rsid w:val="003757A4"/>
    <w:rsid w:val="00381868"/>
    <w:rsid w:val="00384E59"/>
    <w:rsid w:val="00390C15"/>
    <w:rsid w:val="00393279"/>
    <w:rsid w:val="00393BF1"/>
    <w:rsid w:val="003967CF"/>
    <w:rsid w:val="00397BD3"/>
    <w:rsid w:val="003A0CAF"/>
    <w:rsid w:val="003A2824"/>
    <w:rsid w:val="003A43AA"/>
    <w:rsid w:val="003A63D0"/>
    <w:rsid w:val="003A77E4"/>
    <w:rsid w:val="003B153F"/>
    <w:rsid w:val="003B499A"/>
    <w:rsid w:val="003B5807"/>
    <w:rsid w:val="003C0135"/>
    <w:rsid w:val="003C2921"/>
    <w:rsid w:val="003C32E9"/>
    <w:rsid w:val="003C4821"/>
    <w:rsid w:val="003D0654"/>
    <w:rsid w:val="003D1512"/>
    <w:rsid w:val="003D5963"/>
    <w:rsid w:val="003D754C"/>
    <w:rsid w:val="003D7908"/>
    <w:rsid w:val="003E0C27"/>
    <w:rsid w:val="003E231C"/>
    <w:rsid w:val="003E5136"/>
    <w:rsid w:val="003E6ECA"/>
    <w:rsid w:val="003F39E5"/>
    <w:rsid w:val="003F3FCD"/>
    <w:rsid w:val="003F5226"/>
    <w:rsid w:val="00402165"/>
    <w:rsid w:val="00402555"/>
    <w:rsid w:val="00402668"/>
    <w:rsid w:val="004061BE"/>
    <w:rsid w:val="00406255"/>
    <w:rsid w:val="00410D51"/>
    <w:rsid w:val="00411972"/>
    <w:rsid w:val="00412C82"/>
    <w:rsid w:val="0041699E"/>
    <w:rsid w:val="00417699"/>
    <w:rsid w:val="00420E60"/>
    <w:rsid w:val="004272FC"/>
    <w:rsid w:val="00427882"/>
    <w:rsid w:val="004336A0"/>
    <w:rsid w:val="00436872"/>
    <w:rsid w:val="00436C74"/>
    <w:rsid w:val="00440530"/>
    <w:rsid w:val="00440DEF"/>
    <w:rsid w:val="00443449"/>
    <w:rsid w:val="00445084"/>
    <w:rsid w:val="00446089"/>
    <w:rsid w:val="00446D28"/>
    <w:rsid w:val="00450DAA"/>
    <w:rsid w:val="00457C80"/>
    <w:rsid w:val="00462592"/>
    <w:rsid w:val="0047223B"/>
    <w:rsid w:val="00473833"/>
    <w:rsid w:val="0047623E"/>
    <w:rsid w:val="00476AD3"/>
    <w:rsid w:val="00476C07"/>
    <w:rsid w:val="00482F4A"/>
    <w:rsid w:val="00484319"/>
    <w:rsid w:val="00485690"/>
    <w:rsid w:val="00486CC1"/>
    <w:rsid w:val="00487ECA"/>
    <w:rsid w:val="004911AF"/>
    <w:rsid w:val="0049140B"/>
    <w:rsid w:val="00492171"/>
    <w:rsid w:val="00497146"/>
    <w:rsid w:val="004A1A09"/>
    <w:rsid w:val="004A27FE"/>
    <w:rsid w:val="004A2D7D"/>
    <w:rsid w:val="004A6F4A"/>
    <w:rsid w:val="004B05AD"/>
    <w:rsid w:val="004B4356"/>
    <w:rsid w:val="004B437A"/>
    <w:rsid w:val="004B5566"/>
    <w:rsid w:val="004B5A33"/>
    <w:rsid w:val="004B73FE"/>
    <w:rsid w:val="004C1161"/>
    <w:rsid w:val="004C1BB2"/>
    <w:rsid w:val="004C27C3"/>
    <w:rsid w:val="004C42E6"/>
    <w:rsid w:val="004C5724"/>
    <w:rsid w:val="004C5C69"/>
    <w:rsid w:val="004C6723"/>
    <w:rsid w:val="004C710D"/>
    <w:rsid w:val="004C7567"/>
    <w:rsid w:val="004C79C4"/>
    <w:rsid w:val="004D0E69"/>
    <w:rsid w:val="004D1471"/>
    <w:rsid w:val="004D21C0"/>
    <w:rsid w:val="004D282E"/>
    <w:rsid w:val="004D6CCA"/>
    <w:rsid w:val="004E0D66"/>
    <w:rsid w:val="004E1FFA"/>
    <w:rsid w:val="004E39DA"/>
    <w:rsid w:val="004E4A0A"/>
    <w:rsid w:val="004F2033"/>
    <w:rsid w:val="004F73E3"/>
    <w:rsid w:val="00502E18"/>
    <w:rsid w:val="005037D6"/>
    <w:rsid w:val="005047E4"/>
    <w:rsid w:val="00504C34"/>
    <w:rsid w:val="0050553D"/>
    <w:rsid w:val="00506937"/>
    <w:rsid w:val="005129C9"/>
    <w:rsid w:val="005225A3"/>
    <w:rsid w:val="00522B46"/>
    <w:rsid w:val="00525F36"/>
    <w:rsid w:val="00527F14"/>
    <w:rsid w:val="0053087F"/>
    <w:rsid w:val="00530AEC"/>
    <w:rsid w:val="00535C7D"/>
    <w:rsid w:val="00536668"/>
    <w:rsid w:val="00540682"/>
    <w:rsid w:val="00542B84"/>
    <w:rsid w:val="005461E3"/>
    <w:rsid w:val="0055077B"/>
    <w:rsid w:val="005507EE"/>
    <w:rsid w:val="00550D46"/>
    <w:rsid w:val="005527AF"/>
    <w:rsid w:val="005653F9"/>
    <w:rsid w:val="00566772"/>
    <w:rsid w:val="00566D68"/>
    <w:rsid w:val="00571535"/>
    <w:rsid w:val="005727F9"/>
    <w:rsid w:val="00572DF7"/>
    <w:rsid w:val="005735A7"/>
    <w:rsid w:val="00576FBC"/>
    <w:rsid w:val="00581CB7"/>
    <w:rsid w:val="005856BF"/>
    <w:rsid w:val="00586B15"/>
    <w:rsid w:val="005935FA"/>
    <w:rsid w:val="005937F3"/>
    <w:rsid w:val="00593C36"/>
    <w:rsid w:val="00594B23"/>
    <w:rsid w:val="005A0B25"/>
    <w:rsid w:val="005A0BB3"/>
    <w:rsid w:val="005A5FCA"/>
    <w:rsid w:val="005A67CF"/>
    <w:rsid w:val="005B3DD2"/>
    <w:rsid w:val="005C0012"/>
    <w:rsid w:val="005C52CE"/>
    <w:rsid w:val="005D482E"/>
    <w:rsid w:val="005D51BE"/>
    <w:rsid w:val="005E020D"/>
    <w:rsid w:val="005E08DF"/>
    <w:rsid w:val="005E0B6B"/>
    <w:rsid w:val="005E179E"/>
    <w:rsid w:val="005E194F"/>
    <w:rsid w:val="005E43EC"/>
    <w:rsid w:val="005E59CB"/>
    <w:rsid w:val="005E5E65"/>
    <w:rsid w:val="005F0A50"/>
    <w:rsid w:val="005F37C7"/>
    <w:rsid w:val="005F4A97"/>
    <w:rsid w:val="005F5540"/>
    <w:rsid w:val="005F7988"/>
    <w:rsid w:val="00601D43"/>
    <w:rsid w:val="00605FB7"/>
    <w:rsid w:val="00607E15"/>
    <w:rsid w:val="00613049"/>
    <w:rsid w:val="00613FF9"/>
    <w:rsid w:val="0061686A"/>
    <w:rsid w:val="00620166"/>
    <w:rsid w:val="0062064D"/>
    <w:rsid w:val="006254B7"/>
    <w:rsid w:val="00625C9F"/>
    <w:rsid w:val="00626766"/>
    <w:rsid w:val="00631819"/>
    <w:rsid w:val="00631959"/>
    <w:rsid w:val="00631B9D"/>
    <w:rsid w:val="0063610F"/>
    <w:rsid w:val="00650C06"/>
    <w:rsid w:val="0065391A"/>
    <w:rsid w:val="00654445"/>
    <w:rsid w:val="00655D59"/>
    <w:rsid w:val="00656088"/>
    <w:rsid w:val="0065633F"/>
    <w:rsid w:val="00661BCB"/>
    <w:rsid w:val="0066742A"/>
    <w:rsid w:val="00673184"/>
    <w:rsid w:val="00675CC5"/>
    <w:rsid w:val="00675DB3"/>
    <w:rsid w:val="0067745C"/>
    <w:rsid w:val="006804C5"/>
    <w:rsid w:val="00680A8B"/>
    <w:rsid w:val="0068118E"/>
    <w:rsid w:val="00683A70"/>
    <w:rsid w:val="00684C9B"/>
    <w:rsid w:val="006923B4"/>
    <w:rsid w:val="00692A4C"/>
    <w:rsid w:val="00694048"/>
    <w:rsid w:val="00694CDB"/>
    <w:rsid w:val="00695511"/>
    <w:rsid w:val="006972E7"/>
    <w:rsid w:val="00697CD1"/>
    <w:rsid w:val="00697F22"/>
    <w:rsid w:val="006A269A"/>
    <w:rsid w:val="006A2F08"/>
    <w:rsid w:val="006A4CFF"/>
    <w:rsid w:val="006A529E"/>
    <w:rsid w:val="006A7308"/>
    <w:rsid w:val="006B0AF0"/>
    <w:rsid w:val="006B483B"/>
    <w:rsid w:val="006B5308"/>
    <w:rsid w:val="006C26AC"/>
    <w:rsid w:val="006C2AF1"/>
    <w:rsid w:val="006D06D5"/>
    <w:rsid w:val="006D341D"/>
    <w:rsid w:val="006D4DDA"/>
    <w:rsid w:val="006E5C5A"/>
    <w:rsid w:val="006F0CC7"/>
    <w:rsid w:val="006F1016"/>
    <w:rsid w:val="006F575E"/>
    <w:rsid w:val="006F5C2A"/>
    <w:rsid w:val="006F7EE8"/>
    <w:rsid w:val="00701A6A"/>
    <w:rsid w:val="00703213"/>
    <w:rsid w:val="007037F9"/>
    <w:rsid w:val="00714323"/>
    <w:rsid w:val="00715C58"/>
    <w:rsid w:val="00722DE8"/>
    <w:rsid w:val="007243BA"/>
    <w:rsid w:val="007246EB"/>
    <w:rsid w:val="007301CD"/>
    <w:rsid w:val="0073361A"/>
    <w:rsid w:val="007339F1"/>
    <w:rsid w:val="007344B8"/>
    <w:rsid w:val="007371B3"/>
    <w:rsid w:val="007376C0"/>
    <w:rsid w:val="00737CF3"/>
    <w:rsid w:val="00740897"/>
    <w:rsid w:val="0074151E"/>
    <w:rsid w:val="00745CD7"/>
    <w:rsid w:val="007507D6"/>
    <w:rsid w:val="00756C63"/>
    <w:rsid w:val="00760BB1"/>
    <w:rsid w:val="00762C14"/>
    <w:rsid w:val="00770391"/>
    <w:rsid w:val="00773F99"/>
    <w:rsid w:val="00774990"/>
    <w:rsid w:val="00774AF4"/>
    <w:rsid w:val="00775A95"/>
    <w:rsid w:val="0077641B"/>
    <w:rsid w:val="0078075A"/>
    <w:rsid w:val="00781BB0"/>
    <w:rsid w:val="00784AF2"/>
    <w:rsid w:val="007865C3"/>
    <w:rsid w:val="007931C5"/>
    <w:rsid w:val="00793F1E"/>
    <w:rsid w:val="007A054E"/>
    <w:rsid w:val="007A2DCB"/>
    <w:rsid w:val="007B01FA"/>
    <w:rsid w:val="007B03EB"/>
    <w:rsid w:val="007B669F"/>
    <w:rsid w:val="007B771D"/>
    <w:rsid w:val="007C17E0"/>
    <w:rsid w:val="007C2D29"/>
    <w:rsid w:val="007C67AA"/>
    <w:rsid w:val="007C7142"/>
    <w:rsid w:val="007D143E"/>
    <w:rsid w:val="007D1A6B"/>
    <w:rsid w:val="007D2386"/>
    <w:rsid w:val="007D3FF0"/>
    <w:rsid w:val="007D6B5C"/>
    <w:rsid w:val="007D751E"/>
    <w:rsid w:val="007F2D6A"/>
    <w:rsid w:val="007F4D73"/>
    <w:rsid w:val="007F5CBE"/>
    <w:rsid w:val="007F6904"/>
    <w:rsid w:val="00800D62"/>
    <w:rsid w:val="008021CE"/>
    <w:rsid w:val="00804BEA"/>
    <w:rsid w:val="008056B9"/>
    <w:rsid w:val="00805E13"/>
    <w:rsid w:val="0080766D"/>
    <w:rsid w:val="0081069E"/>
    <w:rsid w:val="00812D4F"/>
    <w:rsid w:val="00813B22"/>
    <w:rsid w:val="0081500A"/>
    <w:rsid w:val="00816DDF"/>
    <w:rsid w:val="00820619"/>
    <w:rsid w:val="00830447"/>
    <w:rsid w:val="008332CA"/>
    <w:rsid w:val="00835DC6"/>
    <w:rsid w:val="00836872"/>
    <w:rsid w:val="00841A74"/>
    <w:rsid w:val="00845822"/>
    <w:rsid w:val="008508AF"/>
    <w:rsid w:val="00851C5D"/>
    <w:rsid w:val="008532EB"/>
    <w:rsid w:val="00853D7B"/>
    <w:rsid w:val="008545C7"/>
    <w:rsid w:val="008553E9"/>
    <w:rsid w:val="00856851"/>
    <w:rsid w:val="00861287"/>
    <w:rsid w:val="00861EC6"/>
    <w:rsid w:val="008626CD"/>
    <w:rsid w:val="008627CD"/>
    <w:rsid w:val="008650C6"/>
    <w:rsid w:val="00866046"/>
    <w:rsid w:val="0086657E"/>
    <w:rsid w:val="008706F6"/>
    <w:rsid w:val="00872C84"/>
    <w:rsid w:val="008742A5"/>
    <w:rsid w:val="00874335"/>
    <w:rsid w:val="00880264"/>
    <w:rsid w:val="00882FBF"/>
    <w:rsid w:val="00885BAE"/>
    <w:rsid w:val="00885ED5"/>
    <w:rsid w:val="00887ACC"/>
    <w:rsid w:val="00890457"/>
    <w:rsid w:val="008906EA"/>
    <w:rsid w:val="00890927"/>
    <w:rsid w:val="008949A7"/>
    <w:rsid w:val="008A0F03"/>
    <w:rsid w:val="008A16EB"/>
    <w:rsid w:val="008A590A"/>
    <w:rsid w:val="008A5910"/>
    <w:rsid w:val="008A7216"/>
    <w:rsid w:val="008A7BA9"/>
    <w:rsid w:val="008B008F"/>
    <w:rsid w:val="008B06FC"/>
    <w:rsid w:val="008B3918"/>
    <w:rsid w:val="008B3EBE"/>
    <w:rsid w:val="008B710E"/>
    <w:rsid w:val="008B7F52"/>
    <w:rsid w:val="008C267C"/>
    <w:rsid w:val="008C2956"/>
    <w:rsid w:val="008C3411"/>
    <w:rsid w:val="008C4569"/>
    <w:rsid w:val="008C4768"/>
    <w:rsid w:val="008D47D7"/>
    <w:rsid w:val="008D5B13"/>
    <w:rsid w:val="008D5D55"/>
    <w:rsid w:val="008D7EB5"/>
    <w:rsid w:val="008E051A"/>
    <w:rsid w:val="008E3777"/>
    <w:rsid w:val="008E3A83"/>
    <w:rsid w:val="008E4FAE"/>
    <w:rsid w:val="008E4FD7"/>
    <w:rsid w:val="008E521A"/>
    <w:rsid w:val="008E60DD"/>
    <w:rsid w:val="008F6D35"/>
    <w:rsid w:val="008F6F12"/>
    <w:rsid w:val="008F7CE1"/>
    <w:rsid w:val="00902AB5"/>
    <w:rsid w:val="009055B0"/>
    <w:rsid w:val="0090617B"/>
    <w:rsid w:val="00906614"/>
    <w:rsid w:val="00910409"/>
    <w:rsid w:val="00910942"/>
    <w:rsid w:val="009125B3"/>
    <w:rsid w:val="0091279E"/>
    <w:rsid w:val="00914E9F"/>
    <w:rsid w:val="00915BF1"/>
    <w:rsid w:val="00916FC0"/>
    <w:rsid w:val="00921C60"/>
    <w:rsid w:val="00922CF5"/>
    <w:rsid w:val="009249D2"/>
    <w:rsid w:val="00924B2F"/>
    <w:rsid w:val="00926C08"/>
    <w:rsid w:val="0093134A"/>
    <w:rsid w:val="00931B0E"/>
    <w:rsid w:val="009320A2"/>
    <w:rsid w:val="0093285B"/>
    <w:rsid w:val="009341A0"/>
    <w:rsid w:val="00937414"/>
    <w:rsid w:val="009377CA"/>
    <w:rsid w:val="00942BC5"/>
    <w:rsid w:val="00944B53"/>
    <w:rsid w:val="00944ECA"/>
    <w:rsid w:val="00947C9C"/>
    <w:rsid w:val="009500B8"/>
    <w:rsid w:val="009505B7"/>
    <w:rsid w:val="009505F4"/>
    <w:rsid w:val="0095222A"/>
    <w:rsid w:val="00953407"/>
    <w:rsid w:val="009539B7"/>
    <w:rsid w:val="009539CC"/>
    <w:rsid w:val="00953CC9"/>
    <w:rsid w:val="00955320"/>
    <w:rsid w:val="00955862"/>
    <w:rsid w:val="00962714"/>
    <w:rsid w:val="009634F6"/>
    <w:rsid w:val="00964AAD"/>
    <w:rsid w:val="00965949"/>
    <w:rsid w:val="00966071"/>
    <w:rsid w:val="0096621D"/>
    <w:rsid w:val="00966EEE"/>
    <w:rsid w:val="0096782B"/>
    <w:rsid w:val="00971851"/>
    <w:rsid w:val="0097225F"/>
    <w:rsid w:val="00972F2B"/>
    <w:rsid w:val="00976147"/>
    <w:rsid w:val="00982428"/>
    <w:rsid w:val="00983F94"/>
    <w:rsid w:val="00984367"/>
    <w:rsid w:val="00984B7C"/>
    <w:rsid w:val="009856AE"/>
    <w:rsid w:val="009872EA"/>
    <w:rsid w:val="009924EB"/>
    <w:rsid w:val="0099548C"/>
    <w:rsid w:val="00995F96"/>
    <w:rsid w:val="009A0918"/>
    <w:rsid w:val="009A1BFF"/>
    <w:rsid w:val="009A1FAC"/>
    <w:rsid w:val="009A7B31"/>
    <w:rsid w:val="009B0212"/>
    <w:rsid w:val="009B1721"/>
    <w:rsid w:val="009B3521"/>
    <w:rsid w:val="009B4057"/>
    <w:rsid w:val="009B4366"/>
    <w:rsid w:val="009B6B36"/>
    <w:rsid w:val="009B7472"/>
    <w:rsid w:val="009C10B7"/>
    <w:rsid w:val="009C315E"/>
    <w:rsid w:val="009C3BDA"/>
    <w:rsid w:val="009C4FBC"/>
    <w:rsid w:val="009C57A5"/>
    <w:rsid w:val="009D0708"/>
    <w:rsid w:val="009D1272"/>
    <w:rsid w:val="009D1537"/>
    <w:rsid w:val="009D5A55"/>
    <w:rsid w:val="009D63DF"/>
    <w:rsid w:val="009E12D8"/>
    <w:rsid w:val="009E14B2"/>
    <w:rsid w:val="009E34A9"/>
    <w:rsid w:val="009E3D92"/>
    <w:rsid w:val="009E753D"/>
    <w:rsid w:val="009F1EEB"/>
    <w:rsid w:val="009F3E5A"/>
    <w:rsid w:val="009F6C43"/>
    <w:rsid w:val="009F78ED"/>
    <w:rsid w:val="00A01CF2"/>
    <w:rsid w:val="00A063DA"/>
    <w:rsid w:val="00A06DD0"/>
    <w:rsid w:val="00A077B5"/>
    <w:rsid w:val="00A14E36"/>
    <w:rsid w:val="00A16C12"/>
    <w:rsid w:val="00A1749D"/>
    <w:rsid w:val="00A17D63"/>
    <w:rsid w:val="00A21F7F"/>
    <w:rsid w:val="00A23B31"/>
    <w:rsid w:val="00A2497B"/>
    <w:rsid w:val="00A252D8"/>
    <w:rsid w:val="00A308B3"/>
    <w:rsid w:val="00A32A4C"/>
    <w:rsid w:val="00A32D7D"/>
    <w:rsid w:val="00A34CB1"/>
    <w:rsid w:val="00A4038C"/>
    <w:rsid w:val="00A40889"/>
    <w:rsid w:val="00A40F54"/>
    <w:rsid w:val="00A433AC"/>
    <w:rsid w:val="00A44B04"/>
    <w:rsid w:val="00A44C22"/>
    <w:rsid w:val="00A44E88"/>
    <w:rsid w:val="00A47291"/>
    <w:rsid w:val="00A51FA6"/>
    <w:rsid w:val="00A5297F"/>
    <w:rsid w:val="00A53ACD"/>
    <w:rsid w:val="00A63E54"/>
    <w:rsid w:val="00A645C4"/>
    <w:rsid w:val="00A65DE7"/>
    <w:rsid w:val="00A66D42"/>
    <w:rsid w:val="00A7099D"/>
    <w:rsid w:val="00A72D27"/>
    <w:rsid w:val="00A7646E"/>
    <w:rsid w:val="00A77A6D"/>
    <w:rsid w:val="00A80E0A"/>
    <w:rsid w:val="00A818BA"/>
    <w:rsid w:val="00A829DD"/>
    <w:rsid w:val="00A83AD4"/>
    <w:rsid w:val="00A9083C"/>
    <w:rsid w:val="00AA08E9"/>
    <w:rsid w:val="00AA0AFD"/>
    <w:rsid w:val="00AA249F"/>
    <w:rsid w:val="00AA2B6D"/>
    <w:rsid w:val="00AA314D"/>
    <w:rsid w:val="00AB40BC"/>
    <w:rsid w:val="00AB4360"/>
    <w:rsid w:val="00AB7FAA"/>
    <w:rsid w:val="00AC227D"/>
    <w:rsid w:val="00AC3593"/>
    <w:rsid w:val="00AC4415"/>
    <w:rsid w:val="00AC59B8"/>
    <w:rsid w:val="00AC7E44"/>
    <w:rsid w:val="00AD12E0"/>
    <w:rsid w:val="00AD398B"/>
    <w:rsid w:val="00AD5E4C"/>
    <w:rsid w:val="00AD6A1E"/>
    <w:rsid w:val="00AE6463"/>
    <w:rsid w:val="00AE7AC9"/>
    <w:rsid w:val="00AF2583"/>
    <w:rsid w:val="00AF4BFE"/>
    <w:rsid w:val="00AF5852"/>
    <w:rsid w:val="00AF5892"/>
    <w:rsid w:val="00AF6800"/>
    <w:rsid w:val="00B05D60"/>
    <w:rsid w:val="00B12C04"/>
    <w:rsid w:val="00B13889"/>
    <w:rsid w:val="00B14773"/>
    <w:rsid w:val="00B1485C"/>
    <w:rsid w:val="00B1547C"/>
    <w:rsid w:val="00B1642A"/>
    <w:rsid w:val="00B2187C"/>
    <w:rsid w:val="00B24332"/>
    <w:rsid w:val="00B24C6A"/>
    <w:rsid w:val="00B31349"/>
    <w:rsid w:val="00B36C75"/>
    <w:rsid w:val="00B40EBD"/>
    <w:rsid w:val="00B432DC"/>
    <w:rsid w:val="00B44F1C"/>
    <w:rsid w:val="00B46C16"/>
    <w:rsid w:val="00B47F57"/>
    <w:rsid w:val="00B52594"/>
    <w:rsid w:val="00B535FA"/>
    <w:rsid w:val="00B536FD"/>
    <w:rsid w:val="00B54049"/>
    <w:rsid w:val="00B54340"/>
    <w:rsid w:val="00B564BE"/>
    <w:rsid w:val="00B630FC"/>
    <w:rsid w:val="00B65A25"/>
    <w:rsid w:val="00B722F5"/>
    <w:rsid w:val="00B82670"/>
    <w:rsid w:val="00B91BE8"/>
    <w:rsid w:val="00B93AB4"/>
    <w:rsid w:val="00B96993"/>
    <w:rsid w:val="00BA0B53"/>
    <w:rsid w:val="00BA14AC"/>
    <w:rsid w:val="00BA4FEA"/>
    <w:rsid w:val="00BB263D"/>
    <w:rsid w:val="00BB3450"/>
    <w:rsid w:val="00BB6DF7"/>
    <w:rsid w:val="00BB7AE3"/>
    <w:rsid w:val="00BC2F1B"/>
    <w:rsid w:val="00BC3E12"/>
    <w:rsid w:val="00BC458F"/>
    <w:rsid w:val="00BD2355"/>
    <w:rsid w:val="00BD26EB"/>
    <w:rsid w:val="00BD2A76"/>
    <w:rsid w:val="00BD5A17"/>
    <w:rsid w:val="00BD6DA3"/>
    <w:rsid w:val="00BD7A19"/>
    <w:rsid w:val="00BE0A4D"/>
    <w:rsid w:val="00BE13EC"/>
    <w:rsid w:val="00BE208F"/>
    <w:rsid w:val="00BE701D"/>
    <w:rsid w:val="00BF188B"/>
    <w:rsid w:val="00BF3368"/>
    <w:rsid w:val="00C00378"/>
    <w:rsid w:val="00C0233B"/>
    <w:rsid w:val="00C03C39"/>
    <w:rsid w:val="00C03E8B"/>
    <w:rsid w:val="00C04B31"/>
    <w:rsid w:val="00C058D2"/>
    <w:rsid w:val="00C06189"/>
    <w:rsid w:val="00C10244"/>
    <w:rsid w:val="00C12E83"/>
    <w:rsid w:val="00C13A37"/>
    <w:rsid w:val="00C15C9C"/>
    <w:rsid w:val="00C20DD7"/>
    <w:rsid w:val="00C21B50"/>
    <w:rsid w:val="00C33677"/>
    <w:rsid w:val="00C37BCB"/>
    <w:rsid w:val="00C40B1F"/>
    <w:rsid w:val="00C45336"/>
    <w:rsid w:val="00C52F42"/>
    <w:rsid w:val="00C57423"/>
    <w:rsid w:val="00C577BA"/>
    <w:rsid w:val="00C6559C"/>
    <w:rsid w:val="00C65A68"/>
    <w:rsid w:val="00C671E3"/>
    <w:rsid w:val="00C67687"/>
    <w:rsid w:val="00C70BF2"/>
    <w:rsid w:val="00C70D20"/>
    <w:rsid w:val="00C80841"/>
    <w:rsid w:val="00C80B6E"/>
    <w:rsid w:val="00C81047"/>
    <w:rsid w:val="00C821DB"/>
    <w:rsid w:val="00C826EB"/>
    <w:rsid w:val="00C876F7"/>
    <w:rsid w:val="00C90AD2"/>
    <w:rsid w:val="00C91074"/>
    <w:rsid w:val="00C97C1B"/>
    <w:rsid w:val="00CA58E2"/>
    <w:rsid w:val="00CA78D3"/>
    <w:rsid w:val="00CA7A01"/>
    <w:rsid w:val="00CA7BE5"/>
    <w:rsid w:val="00CB0F09"/>
    <w:rsid w:val="00CC09A7"/>
    <w:rsid w:val="00CC15EE"/>
    <w:rsid w:val="00CC28A5"/>
    <w:rsid w:val="00CC5429"/>
    <w:rsid w:val="00CC723D"/>
    <w:rsid w:val="00CC75A5"/>
    <w:rsid w:val="00CD4812"/>
    <w:rsid w:val="00CD76D6"/>
    <w:rsid w:val="00CE0D4E"/>
    <w:rsid w:val="00CE23A8"/>
    <w:rsid w:val="00CE3A04"/>
    <w:rsid w:val="00CE4F89"/>
    <w:rsid w:val="00CE5BD9"/>
    <w:rsid w:val="00CF07D3"/>
    <w:rsid w:val="00CF0BCD"/>
    <w:rsid w:val="00CF20E7"/>
    <w:rsid w:val="00CF24CE"/>
    <w:rsid w:val="00CF2553"/>
    <w:rsid w:val="00CF2901"/>
    <w:rsid w:val="00CF43E4"/>
    <w:rsid w:val="00D020C1"/>
    <w:rsid w:val="00D033DF"/>
    <w:rsid w:val="00D03616"/>
    <w:rsid w:val="00D03732"/>
    <w:rsid w:val="00D05290"/>
    <w:rsid w:val="00D17A1D"/>
    <w:rsid w:val="00D22221"/>
    <w:rsid w:val="00D328CD"/>
    <w:rsid w:val="00D35354"/>
    <w:rsid w:val="00D358CE"/>
    <w:rsid w:val="00D35F83"/>
    <w:rsid w:val="00D36576"/>
    <w:rsid w:val="00D370CB"/>
    <w:rsid w:val="00D4015D"/>
    <w:rsid w:val="00D41ABF"/>
    <w:rsid w:val="00D4466F"/>
    <w:rsid w:val="00D47DDA"/>
    <w:rsid w:val="00D53867"/>
    <w:rsid w:val="00D54C56"/>
    <w:rsid w:val="00D57312"/>
    <w:rsid w:val="00D672C6"/>
    <w:rsid w:val="00D7241B"/>
    <w:rsid w:val="00D733A3"/>
    <w:rsid w:val="00D733ED"/>
    <w:rsid w:val="00D745CE"/>
    <w:rsid w:val="00D83A60"/>
    <w:rsid w:val="00D9090D"/>
    <w:rsid w:val="00D91D25"/>
    <w:rsid w:val="00D96CC4"/>
    <w:rsid w:val="00DA3C3C"/>
    <w:rsid w:val="00DA5088"/>
    <w:rsid w:val="00DA51CB"/>
    <w:rsid w:val="00DA59A2"/>
    <w:rsid w:val="00DB0DE0"/>
    <w:rsid w:val="00DB3727"/>
    <w:rsid w:val="00DB5612"/>
    <w:rsid w:val="00DB6697"/>
    <w:rsid w:val="00DC2CE9"/>
    <w:rsid w:val="00DC4288"/>
    <w:rsid w:val="00DD2E92"/>
    <w:rsid w:val="00DD487A"/>
    <w:rsid w:val="00DD4970"/>
    <w:rsid w:val="00DD6EAA"/>
    <w:rsid w:val="00DD74A9"/>
    <w:rsid w:val="00DE0BC1"/>
    <w:rsid w:val="00DE1F25"/>
    <w:rsid w:val="00DE1FE6"/>
    <w:rsid w:val="00DE225E"/>
    <w:rsid w:val="00DE3909"/>
    <w:rsid w:val="00DE3D16"/>
    <w:rsid w:val="00DE643C"/>
    <w:rsid w:val="00DF056B"/>
    <w:rsid w:val="00DF61AA"/>
    <w:rsid w:val="00E031B6"/>
    <w:rsid w:val="00E0326F"/>
    <w:rsid w:val="00E03641"/>
    <w:rsid w:val="00E04D88"/>
    <w:rsid w:val="00E1641E"/>
    <w:rsid w:val="00E210E9"/>
    <w:rsid w:val="00E21757"/>
    <w:rsid w:val="00E2407D"/>
    <w:rsid w:val="00E24CD4"/>
    <w:rsid w:val="00E25D92"/>
    <w:rsid w:val="00E2639A"/>
    <w:rsid w:val="00E26C7C"/>
    <w:rsid w:val="00E275A0"/>
    <w:rsid w:val="00E31229"/>
    <w:rsid w:val="00E3298D"/>
    <w:rsid w:val="00E362C7"/>
    <w:rsid w:val="00E36D46"/>
    <w:rsid w:val="00E36E77"/>
    <w:rsid w:val="00E36ED9"/>
    <w:rsid w:val="00E440CA"/>
    <w:rsid w:val="00E45F4B"/>
    <w:rsid w:val="00E5062C"/>
    <w:rsid w:val="00E5231E"/>
    <w:rsid w:val="00E52EFC"/>
    <w:rsid w:val="00E53404"/>
    <w:rsid w:val="00E62166"/>
    <w:rsid w:val="00E62AD3"/>
    <w:rsid w:val="00E6303E"/>
    <w:rsid w:val="00E63F37"/>
    <w:rsid w:val="00E66323"/>
    <w:rsid w:val="00E769E1"/>
    <w:rsid w:val="00E77493"/>
    <w:rsid w:val="00E840A8"/>
    <w:rsid w:val="00E85831"/>
    <w:rsid w:val="00E91B32"/>
    <w:rsid w:val="00E939FB"/>
    <w:rsid w:val="00E96EF2"/>
    <w:rsid w:val="00EA117E"/>
    <w:rsid w:val="00EA1CB9"/>
    <w:rsid w:val="00EA259A"/>
    <w:rsid w:val="00EA36BA"/>
    <w:rsid w:val="00EA62AC"/>
    <w:rsid w:val="00EB3499"/>
    <w:rsid w:val="00EB7E26"/>
    <w:rsid w:val="00EC18DD"/>
    <w:rsid w:val="00EC3981"/>
    <w:rsid w:val="00EC3ACF"/>
    <w:rsid w:val="00EC69A2"/>
    <w:rsid w:val="00EC6E5D"/>
    <w:rsid w:val="00ED0592"/>
    <w:rsid w:val="00ED1F15"/>
    <w:rsid w:val="00ED23E4"/>
    <w:rsid w:val="00ED2523"/>
    <w:rsid w:val="00ED399D"/>
    <w:rsid w:val="00ED3CD4"/>
    <w:rsid w:val="00ED52C3"/>
    <w:rsid w:val="00ED7B7A"/>
    <w:rsid w:val="00EE27D3"/>
    <w:rsid w:val="00EE30EF"/>
    <w:rsid w:val="00EE50F3"/>
    <w:rsid w:val="00EF0EE2"/>
    <w:rsid w:val="00EF1162"/>
    <w:rsid w:val="00EF1ADC"/>
    <w:rsid w:val="00F007A6"/>
    <w:rsid w:val="00F007A9"/>
    <w:rsid w:val="00F00DC9"/>
    <w:rsid w:val="00F02C1F"/>
    <w:rsid w:val="00F04425"/>
    <w:rsid w:val="00F04963"/>
    <w:rsid w:val="00F05705"/>
    <w:rsid w:val="00F1123A"/>
    <w:rsid w:val="00F11499"/>
    <w:rsid w:val="00F12195"/>
    <w:rsid w:val="00F17F60"/>
    <w:rsid w:val="00F231AF"/>
    <w:rsid w:val="00F264FA"/>
    <w:rsid w:val="00F27518"/>
    <w:rsid w:val="00F3122F"/>
    <w:rsid w:val="00F32FAE"/>
    <w:rsid w:val="00F333D7"/>
    <w:rsid w:val="00F33EED"/>
    <w:rsid w:val="00F34B7D"/>
    <w:rsid w:val="00F35885"/>
    <w:rsid w:val="00F4401D"/>
    <w:rsid w:val="00F456E9"/>
    <w:rsid w:val="00F4702A"/>
    <w:rsid w:val="00F47C6E"/>
    <w:rsid w:val="00F530DC"/>
    <w:rsid w:val="00F57F93"/>
    <w:rsid w:val="00F62916"/>
    <w:rsid w:val="00F62D26"/>
    <w:rsid w:val="00F71820"/>
    <w:rsid w:val="00F746B3"/>
    <w:rsid w:val="00F74D87"/>
    <w:rsid w:val="00F74E48"/>
    <w:rsid w:val="00F75623"/>
    <w:rsid w:val="00F77567"/>
    <w:rsid w:val="00F77B71"/>
    <w:rsid w:val="00F832AD"/>
    <w:rsid w:val="00F835F0"/>
    <w:rsid w:val="00F84827"/>
    <w:rsid w:val="00F861F5"/>
    <w:rsid w:val="00F869A9"/>
    <w:rsid w:val="00F86B4A"/>
    <w:rsid w:val="00F912F2"/>
    <w:rsid w:val="00F946A8"/>
    <w:rsid w:val="00F96087"/>
    <w:rsid w:val="00FA035D"/>
    <w:rsid w:val="00FA052D"/>
    <w:rsid w:val="00FA1485"/>
    <w:rsid w:val="00FA7C8B"/>
    <w:rsid w:val="00FB1598"/>
    <w:rsid w:val="00FC2095"/>
    <w:rsid w:val="00FC3F63"/>
    <w:rsid w:val="00FC4A70"/>
    <w:rsid w:val="00FC5636"/>
    <w:rsid w:val="00FC7A3D"/>
    <w:rsid w:val="00FD0EF6"/>
    <w:rsid w:val="00FD11B0"/>
    <w:rsid w:val="00FD432F"/>
    <w:rsid w:val="00FD4E54"/>
    <w:rsid w:val="00FE1CAB"/>
    <w:rsid w:val="00FE2733"/>
    <w:rsid w:val="00FF110A"/>
    <w:rsid w:val="00FF112F"/>
    <w:rsid w:val="00FF1629"/>
    <w:rsid w:val="00FF3203"/>
    <w:rsid w:val="00FF364A"/>
    <w:rsid w:val="00FF587C"/>
    <w:rsid w:val="00FF7E29"/>
    <w:rsid w:val="30304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nhideWhenUsed="0" w:uiPriority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wordWrap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5">
    <w:name w:val="heading 4"/>
    <w:basedOn w:val="1"/>
    <w:next w:val="1"/>
    <w:link w:val="33"/>
    <w:semiHidden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4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5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6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7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8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uiPriority w:val="1"/>
  </w:style>
  <w:style w:type="table" w:default="1" w:styleId="2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3"/>
    <w:semiHidden/>
    <w:unhideWhenUsed/>
    <w:uiPriority w:val="99"/>
    <w:pPr>
      <w:jc w:val="left"/>
    </w:pPr>
  </w:style>
  <w:style w:type="paragraph" w:styleId="12">
    <w:name w:val="toc 3"/>
    <w:basedOn w:val="1"/>
    <w:next w:val="1"/>
    <w:unhideWhenUsed/>
    <w:uiPriority w:val="39"/>
    <w:pPr>
      <w:ind w:left="840" w:leftChars="400"/>
    </w:pPr>
  </w:style>
  <w:style w:type="paragraph" w:styleId="13">
    <w:name w:val="Balloon Text"/>
    <w:basedOn w:val="1"/>
    <w:link w:val="45"/>
    <w:semiHidden/>
    <w:unhideWhenUsed/>
    <w:uiPriority w:val="99"/>
    <w:rPr>
      <w:sz w:val="18"/>
      <w:szCs w:val="18"/>
    </w:rPr>
  </w:style>
  <w:style w:type="paragraph" w:styleId="14">
    <w:name w:val="footer"/>
    <w:basedOn w:val="1"/>
    <w:link w:val="4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4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uiPriority w:val="39"/>
  </w:style>
  <w:style w:type="paragraph" w:styleId="17">
    <w:name w:val="table of figures"/>
    <w:basedOn w:val="1"/>
    <w:next w:val="1"/>
    <w:semiHidden/>
    <w:uiPriority w:val="0"/>
    <w:pPr>
      <w:ind w:left="420" w:hanging="420"/>
      <w:jc w:val="center"/>
    </w:pPr>
    <w:rPr>
      <w:rFonts w:ascii="Times New Roman" w:hAnsi="Times New Roman" w:eastAsia="宋体" w:cs="Times New Roman"/>
      <w:b/>
      <w:bCs/>
      <w:i/>
      <w:iCs/>
      <w:szCs w:val="24"/>
    </w:rPr>
  </w:style>
  <w:style w:type="paragraph" w:styleId="18">
    <w:name w:val="toc 2"/>
    <w:basedOn w:val="1"/>
    <w:next w:val="1"/>
    <w:unhideWhenUsed/>
    <w:uiPriority w:val="39"/>
    <w:pPr>
      <w:ind w:left="420" w:leftChars="200"/>
    </w:pPr>
  </w:style>
  <w:style w:type="paragraph" w:styleId="19">
    <w:name w:val="HTML Preformatted"/>
    <w:basedOn w:val="1"/>
    <w:link w:val="48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0">
    <w:name w:val="annotation subject"/>
    <w:basedOn w:val="11"/>
    <w:next w:val="11"/>
    <w:link w:val="44"/>
    <w:semiHidden/>
    <w:unhideWhenUsed/>
    <w:uiPriority w:val="99"/>
    <w:rPr>
      <w:b/>
      <w:bCs/>
    </w:rPr>
  </w:style>
  <w:style w:type="table" w:styleId="22">
    <w:name w:val="Table Grid"/>
    <w:basedOn w:val="21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FollowedHyperlink"/>
    <w:basedOn w:val="23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5">
    <w:name w:val="Hyperlink"/>
    <w:basedOn w:val="2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3"/>
    <w:semiHidden/>
    <w:unhideWhenUsed/>
    <w:uiPriority w:val="99"/>
    <w:rPr>
      <w:sz w:val="21"/>
      <w:szCs w:val="21"/>
    </w:rPr>
  </w:style>
  <w:style w:type="character" w:customStyle="1" w:styleId="27">
    <w:name w:val="标题 1 字符"/>
    <w:basedOn w:val="23"/>
    <w:link w:val="2"/>
    <w:uiPriority w:val="9"/>
    <w:rPr>
      <w:b/>
      <w:bCs/>
      <w:kern w:val="44"/>
      <w:sz w:val="44"/>
      <w:szCs w:val="44"/>
    </w:rPr>
  </w:style>
  <w:style w:type="paragraph" w:styleId="28">
    <w:name w:val="List Paragraph"/>
    <w:basedOn w:val="1"/>
    <w:qFormat/>
    <w:uiPriority w:val="34"/>
    <w:pPr>
      <w:ind w:firstLine="420" w:firstLineChars="200"/>
    </w:p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30">
    <w:name w:val="标题 3 字符"/>
    <w:basedOn w:val="23"/>
    <w:link w:val="4"/>
    <w:uiPriority w:val="9"/>
    <w:rPr>
      <w:bCs/>
      <w:sz w:val="30"/>
      <w:szCs w:val="32"/>
    </w:rPr>
  </w:style>
  <w:style w:type="character" w:customStyle="1" w:styleId="31">
    <w:name w:val="表项"/>
    <w:basedOn w:val="23"/>
    <w:uiPriority w:val="0"/>
    <w:rPr>
      <w:b/>
      <w:bCs/>
    </w:rPr>
  </w:style>
  <w:style w:type="character" w:customStyle="1" w:styleId="32">
    <w:name w:val="标题 2 字符"/>
    <w:basedOn w:val="23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3">
    <w:name w:val="标题 4 字符"/>
    <w:basedOn w:val="23"/>
    <w:link w:val="5"/>
    <w:semiHidden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4">
    <w:name w:val="标题 5 字符"/>
    <w:basedOn w:val="23"/>
    <w:link w:val="6"/>
    <w:semiHidden/>
    <w:uiPriority w:val="9"/>
    <w:rPr>
      <w:b/>
      <w:bCs/>
      <w:sz w:val="28"/>
      <w:szCs w:val="28"/>
    </w:rPr>
  </w:style>
  <w:style w:type="character" w:customStyle="1" w:styleId="35">
    <w:name w:val="标题 6 字符"/>
    <w:basedOn w:val="23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6">
    <w:name w:val="标题 7 字符"/>
    <w:basedOn w:val="23"/>
    <w:link w:val="8"/>
    <w:semiHidden/>
    <w:uiPriority w:val="9"/>
    <w:rPr>
      <w:b/>
      <w:bCs/>
      <w:sz w:val="24"/>
      <w:szCs w:val="24"/>
    </w:rPr>
  </w:style>
  <w:style w:type="character" w:customStyle="1" w:styleId="37">
    <w:name w:val="标题 8 字符"/>
    <w:basedOn w:val="23"/>
    <w:link w:val="9"/>
    <w:semiHidden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8">
    <w:name w:val="标题 9 字符"/>
    <w:basedOn w:val="23"/>
    <w:link w:val="10"/>
    <w:semiHidden/>
    <w:uiPriority w:val="9"/>
    <w:rPr>
      <w:rFonts w:asciiTheme="majorHAnsi" w:hAnsiTheme="majorHAnsi" w:eastAsiaTheme="majorEastAsia" w:cstheme="majorBidi"/>
      <w:szCs w:val="21"/>
    </w:rPr>
  </w:style>
  <w:style w:type="paragraph" w:styleId="39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0">
    <w:name w:val="Unresolved Mention"/>
    <w:basedOn w:val="23"/>
    <w:semiHidden/>
    <w:unhideWhenUsed/>
    <w:uiPriority w:val="99"/>
    <w:rPr>
      <w:color w:val="605E5C"/>
      <w:shd w:val="clear" w:color="auto" w:fill="E1DFDD"/>
    </w:rPr>
  </w:style>
  <w:style w:type="table" w:customStyle="1" w:styleId="41">
    <w:name w:val="Grid Table 2 Accent 5"/>
    <w:basedOn w:val="21"/>
    <w:uiPriority w:val="47"/>
    <w:tblPr>
      <w:tblBorders>
        <w:top w:val="single" w:color="9CC2E5" w:themeColor="accent5" w:themeTint="99" w:sz="2" w:space="0"/>
        <w:bottom w:val="single" w:color="9CC2E5" w:themeColor="accent5" w:themeTint="99" w:sz="2" w:space="0"/>
        <w:insideH w:val="single" w:color="9CC2E5" w:themeColor="accent5" w:themeTint="99" w:sz="2" w:space="0"/>
        <w:insideV w:val="single" w:color="9CC2E5" w:themeColor="accent5" w:themeTint="99" w:sz="2" w:space="0"/>
      </w:tblBorders>
    </w:tblPr>
    <w:tblStylePr w:type="firstRow">
      <w:rPr>
        <w:b/>
        <w:bCs/>
      </w:rPr>
      <w:tcPr>
        <w:tcBorders>
          <w:top w:val="nil"/>
          <w:bottom w:val="single" w:color="9CC2E5" w:themeColor="accent5" w:themeTint="99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cPr>
        <w:tcBorders>
          <w:top w:val="double" w:color="9CC2E5" w:themeColor="accent5" w:themeTint="99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table" w:customStyle="1" w:styleId="42">
    <w:name w:val="Grid Table 4 Accent 5"/>
    <w:basedOn w:val="21"/>
    <w:uiPriority w:val="49"/>
    <w:tblPr>
      <w:tblBorders>
        <w:top w:val="single" w:color="9CC2E5" w:themeColor="accent5" w:themeTint="99" w:sz="4" w:space="0"/>
        <w:left w:val="single" w:color="9CC2E5" w:themeColor="accent5" w:themeTint="99" w:sz="4" w:space="0"/>
        <w:bottom w:val="single" w:color="9CC2E5" w:themeColor="accent5" w:themeTint="99" w:sz="4" w:space="0"/>
        <w:right w:val="single" w:color="9CC2E5" w:themeColor="accent5" w:themeTint="99" w:sz="4" w:space="0"/>
        <w:insideH w:val="single" w:color="9CC2E5" w:themeColor="accent5" w:themeTint="99" w:sz="4" w:space="0"/>
        <w:insideV w:val="single" w:color="9CC2E5" w:themeColor="accent5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5" w:sz="4" w:space="0"/>
          <w:left w:val="single" w:color="5B9BD5" w:themeColor="accent5" w:sz="4" w:space="0"/>
          <w:bottom w:val="single" w:color="5B9BD5" w:themeColor="accent5" w:sz="4" w:space="0"/>
          <w:right w:val="single" w:color="5B9BD5" w:themeColor="accent5" w:sz="4" w:space="0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cPr>
        <w:tcBorders>
          <w:top w:val="double" w:color="5B9BD5" w:themeColor="accent5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character" w:customStyle="1" w:styleId="43">
    <w:name w:val="批注文字 字符"/>
    <w:basedOn w:val="23"/>
    <w:link w:val="11"/>
    <w:semiHidden/>
    <w:uiPriority w:val="99"/>
  </w:style>
  <w:style w:type="character" w:customStyle="1" w:styleId="44">
    <w:name w:val="批注主题 字符"/>
    <w:basedOn w:val="43"/>
    <w:link w:val="20"/>
    <w:semiHidden/>
    <w:uiPriority w:val="99"/>
    <w:rPr>
      <w:b/>
      <w:bCs/>
    </w:rPr>
  </w:style>
  <w:style w:type="character" w:customStyle="1" w:styleId="45">
    <w:name w:val="批注框文本 字符"/>
    <w:basedOn w:val="23"/>
    <w:link w:val="13"/>
    <w:semiHidden/>
    <w:uiPriority w:val="99"/>
    <w:rPr>
      <w:sz w:val="18"/>
      <w:szCs w:val="18"/>
    </w:rPr>
  </w:style>
  <w:style w:type="character" w:customStyle="1" w:styleId="46">
    <w:name w:val="页眉 字符"/>
    <w:basedOn w:val="23"/>
    <w:link w:val="15"/>
    <w:uiPriority w:val="99"/>
    <w:rPr>
      <w:sz w:val="18"/>
      <w:szCs w:val="18"/>
    </w:rPr>
  </w:style>
  <w:style w:type="character" w:customStyle="1" w:styleId="47">
    <w:name w:val="页脚 字符"/>
    <w:basedOn w:val="23"/>
    <w:link w:val="14"/>
    <w:uiPriority w:val="99"/>
    <w:rPr>
      <w:sz w:val="18"/>
      <w:szCs w:val="18"/>
    </w:rPr>
  </w:style>
  <w:style w:type="character" w:customStyle="1" w:styleId="48">
    <w:name w:val="HTML 预设格式 字符"/>
    <w:basedOn w:val="23"/>
    <w:link w:val="19"/>
    <w:semiHidden/>
    <w:uiPriority w:val="99"/>
    <w:rPr>
      <w:rFonts w:ascii="宋体" w:hAnsi="宋体" w:eastAsia="宋体" w:cs="宋体"/>
      <w:kern w:val="0"/>
      <w:sz w:val="24"/>
      <w:szCs w:val="24"/>
    </w:rPr>
  </w:style>
  <w:style w:type="table" w:customStyle="1" w:styleId="49">
    <w:name w:val="Grid Table 5 Dark Accent 3"/>
    <w:basedOn w:val="21"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CECEC" w:themeFill="accent3" w:themeFillTint="33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A5A5A5" w:themeFill="accent3"/>
      </w:tcPr>
    </w:tblStylePr>
    <w:tblStylePr w:type="band1Vert">
      <w:tcPr>
        <w:shd w:val="clear" w:color="auto" w:fill="DADADA" w:themeFill="accent3" w:themeFillTint="66"/>
      </w:tcPr>
    </w:tblStylePr>
    <w:tblStylePr w:type="band1Horz">
      <w:tcPr>
        <w:shd w:val="clear" w:color="auto" w:fill="DADADA" w:themeFill="accent3" w:themeFillTint="66"/>
      </w:tcPr>
    </w:tblStylePr>
  </w:style>
  <w:style w:type="table" w:customStyle="1" w:styleId="50">
    <w:name w:val="Grid Table 4 Accent 1"/>
    <w:basedOn w:val="21"/>
    <w:uiPriority w:val="49"/>
    <w:tblPr>
      <w:tblBorders>
        <w:top w:val="single" w:color="8EAADB" w:themeColor="accent1" w:themeTint="99" w:sz="4" w:space="0"/>
        <w:left w:val="single" w:color="8EAADB" w:themeColor="accent1" w:themeTint="99" w:sz="4" w:space="0"/>
        <w:bottom w:val="single" w:color="8EAADB" w:themeColor="accent1" w:themeTint="99" w:sz="4" w:space="0"/>
        <w:right w:val="single" w:color="8EAADB" w:themeColor="accent1" w:themeTint="99" w:sz="4" w:space="0"/>
        <w:insideH w:val="single" w:color="8EAADB" w:themeColor="accent1" w:themeTint="99" w:sz="4" w:space="0"/>
        <w:insideV w:val="single" w:color="8EAADB" w:themeColor="accent1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4472C4" w:themeColor="accent1" w:sz="4" w:space="0"/>
          <w:left w:val="single" w:color="4472C4" w:themeColor="accent1" w:sz="4" w:space="0"/>
          <w:bottom w:val="single" w:color="4472C4" w:themeColor="accent1" w:sz="4" w:space="0"/>
          <w:right w:val="single" w:color="4472C4" w:themeColor="accent1" w:sz="4" w:space="0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cPr>
        <w:tcBorders>
          <w:top w:val="double" w:color="4472C4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 w:themeFill="accent1" w:themeFillTint="33"/>
      </w:tcPr>
    </w:tblStylePr>
    <w:tblStylePr w:type="band1Horz">
      <w:tcPr>
        <w:shd w:val="clear" w:color="auto" w:fill="D9E2F3" w:themeFill="accent1" w:themeFillTint="33"/>
      </w:tcPr>
    </w:tblStylePr>
  </w:style>
  <w:style w:type="table" w:customStyle="1" w:styleId="51">
    <w:name w:val="Grid Table 4 Accent 4"/>
    <w:basedOn w:val="21"/>
    <w:uiPriority w:val="49"/>
    <w:tblPr>
      <w:tblBorders>
        <w:top w:val="single" w:color="FFD965" w:themeColor="accent4" w:themeTint="99" w:sz="4" w:space="0"/>
        <w:left w:val="single" w:color="FFD965" w:themeColor="accent4" w:themeTint="99" w:sz="4" w:space="0"/>
        <w:bottom w:val="single" w:color="FFD965" w:themeColor="accent4" w:themeTint="99" w:sz="4" w:space="0"/>
        <w:right w:val="single" w:color="FFD965" w:themeColor="accent4" w:themeTint="99" w:sz="4" w:space="0"/>
        <w:insideH w:val="single" w:color="FFD965" w:themeColor="accent4" w:themeTint="99" w:sz="4" w:space="0"/>
        <w:insideV w:val="single" w:color="FFD965" w:themeColor="accent4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C000" w:themeColor="accent4" w:sz="4" w:space="0"/>
          <w:left w:val="single" w:color="FFC000" w:themeColor="accent4" w:sz="4" w:space="0"/>
          <w:bottom w:val="single" w:color="FFC000" w:themeColor="accent4" w:sz="4" w:space="0"/>
          <w:right w:val="single" w:color="FFC000" w:themeColor="accent4" w:sz="4" w:space="0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cPr>
        <w:tcBorders>
          <w:top w:val="double" w:color="FFC000" w:themeColor="accent4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EF2CC" w:themeFill="accent4" w:themeFillTint="33"/>
      </w:tcPr>
    </w:tblStylePr>
    <w:tblStylePr w:type="band1Horz">
      <w:tcPr>
        <w:shd w:val="clear" w:color="auto" w:fill="FEF2CC" w:themeFill="accent4" w:themeFillTint="33"/>
      </w:tcPr>
    </w:tblStylePr>
  </w:style>
  <w:style w:type="table" w:customStyle="1" w:styleId="52">
    <w:name w:val="Grid Table 1 Light Accent 1"/>
    <w:basedOn w:val="21"/>
    <w:uiPriority w:val="46"/>
    <w:tblPr>
      <w:tblBorders>
        <w:top w:val="single" w:color="B4C6E7" w:themeColor="accent1" w:themeTint="66" w:sz="4" w:space="0"/>
        <w:left w:val="single" w:color="B4C6E7" w:themeColor="accent1" w:themeTint="66" w:sz="4" w:space="0"/>
        <w:bottom w:val="single" w:color="B4C6E7" w:themeColor="accent1" w:themeTint="66" w:sz="4" w:space="0"/>
        <w:right w:val="single" w:color="B4C6E7" w:themeColor="accent1" w:themeTint="66" w:sz="4" w:space="0"/>
        <w:insideH w:val="single" w:color="B4C6E7" w:themeColor="accent1" w:themeTint="66" w:sz="4" w:space="0"/>
        <w:insideV w:val="single" w:color="B4C6E7" w:themeColor="accent1" w:themeTint="66" w:sz="4" w:space="0"/>
      </w:tblBorders>
    </w:tblPr>
    <w:tblStylePr w:type="firstRow">
      <w:rPr>
        <w:b/>
        <w:bCs/>
      </w:rPr>
      <w:tcPr>
        <w:tcBorders>
          <w:bottom w:val="single" w:color="8EAADB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3">
    <w:name w:val="List Table 6 Colorful Accent 1"/>
    <w:basedOn w:val="21"/>
    <w:uiPriority w:val="51"/>
    <w:rPr>
      <w:color w:val="2F5597" w:themeColor="accent1" w:themeShade="BF"/>
    </w:rPr>
    <w:tblPr>
      <w:tblBorders>
        <w:top w:val="single" w:color="4472C4" w:themeColor="accent1" w:sz="4" w:space="0"/>
        <w:bottom w:val="single" w:color="4472C4" w:themeColor="accent1" w:sz="4" w:space="0"/>
      </w:tblBorders>
    </w:tblPr>
    <w:tblStylePr w:type="firstRow">
      <w:rPr>
        <w:b/>
        <w:bCs/>
      </w:rPr>
      <w:tcPr>
        <w:tcBorders>
          <w:bottom w:val="single" w:color="4472C4" w:themeColor="accent1" w:sz="4" w:space="0"/>
        </w:tcBorders>
      </w:tcPr>
    </w:tblStylePr>
    <w:tblStylePr w:type="lastRow">
      <w:rPr>
        <w:b/>
        <w:bCs/>
      </w:rPr>
      <w:tcPr>
        <w:tcBorders>
          <w:top w:val="double" w:color="4472C4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 w:themeFill="accent1" w:themeFillTint="33"/>
      </w:tcPr>
    </w:tblStylePr>
    <w:tblStylePr w:type="band1Horz">
      <w:tcPr>
        <w:shd w:val="clear" w:color="auto" w:fill="D9E2F3" w:themeFill="accent1" w:themeFillTint="33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0" Type="http://schemas.openxmlformats.org/officeDocument/2006/relationships/fontTable" Target="fontTable.xml"/><Relationship Id="rId7" Type="http://schemas.openxmlformats.org/officeDocument/2006/relationships/image" Target="media/image4.png"/><Relationship Id="rId69" Type="http://schemas.openxmlformats.org/officeDocument/2006/relationships/customXml" Target="../customXml/item2.xml"/><Relationship Id="rId68" Type="http://schemas.openxmlformats.org/officeDocument/2006/relationships/numbering" Target="numbering.xml"/><Relationship Id="rId67" Type="http://schemas.openxmlformats.org/officeDocument/2006/relationships/customXml" Target="../customXml/item1.xml"/><Relationship Id="rId66" Type="http://schemas.openxmlformats.org/officeDocument/2006/relationships/image" Target="media/image53.png"/><Relationship Id="rId65" Type="http://schemas.openxmlformats.org/officeDocument/2006/relationships/image" Target="media/image52.png"/><Relationship Id="rId64" Type="http://schemas.openxmlformats.org/officeDocument/2006/relationships/image" Target="media/image51.png"/><Relationship Id="rId63" Type="http://schemas.openxmlformats.org/officeDocument/2006/relationships/image" Target="media/image50.png"/><Relationship Id="rId62" Type="http://schemas.openxmlformats.org/officeDocument/2006/relationships/image" Target="media/image49.png"/><Relationship Id="rId61" Type="http://schemas.openxmlformats.org/officeDocument/2006/relationships/image" Target="media/image48.png"/><Relationship Id="rId60" Type="http://schemas.openxmlformats.org/officeDocument/2006/relationships/image" Target="media/image47.png"/><Relationship Id="rId6" Type="http://schemas.openxmlformats.org/officeDocument/2006/relationships/image" Target="media/image3.png"/><Relationship Id="rId59" Type="http://schemas.openxmlformats.org/officeDocument/2006/relationships/image" Target="media/image46.png"/><Relationship Id="rId58" Type="http://schemas.openxmlformats.org/officeDocument/2006/relationships/image" Target="media/image45.png"/><Relationship Id="rId57" Type="http://schemas.openxmlformats.org/officeDocument/2006/relationships/image" Target="media/image44.png"/><Relationship Id="rId56" Type="http://schemas.openxmlformats.org/officeDocument/2006/relationships/image" Target="media/image43.png"/><Relationship Id="rId55" Type="http://schemas.openxmlformats.org/officeDocument/2006/relationships/image" Target="media/image42.png"/><Relationship Id="rId54" Type="http://schemas.openxmlformats.org/officeDocument/2006/relationships/image" Target="media/image41.png"/><Relationship Id="rId53" Type="http://schemas.openxmlformats.org/officeDocument/2006/relationships/image" Target="media/image40.emf"/><Relationship Id="rId52" Type="http://schemas.openxmlformats.org/officeDocument/2006/relationships/oleObject" Target="embeddings/oleObject10.bin"/><Relationship Id="rId51" Type="http://schemas.openxmlformats.org/officeDocument/2006/relationships/image" Target="media/image39.emf"/><Relationship Id="rId50" Type="http://schemas.openxmlformats.org/officeDocument/2006/relationships/oleObject" Target="embeddings/oleObject9.bin"/><Relationship Id="rId5" Type="http://schemas.openxmlformats.org/officeDocument/2006/relationships/image" Target="media/image2.png"/><Relationship Id="rId49" Type="http://schemas.openxmlformats.org/officeDocument/2006/relationships/image" Target="media/image38.emf"/><Relationship Id="rId48" Type="http://schemas.openxmlformats.org/officeDocument/2006/relationships/oleObject" Target="embeddings/oleObject8.bin"/><Relationship Id="rId47" Type="http://schemas.openxmlformats.org/officeDocument/2006/relationships/image" Target="media/image37.emf"/><Relationship Id="rId46" Type="http://schemas.openxmlformats.org/officeDocument/2006/relationships/oleObject" Target="embeddings/oleObject7.bin"/><Relationship Id="rId45" Type="http://schemas.openxmlformats.org/officeDocument/2006/relationships/image" Target="media/image36.pn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png"/><Relationship Id="rId40" Type="http://schemas.openxmlformats.org/officeDocument/2006/relationships/image" Target="media/image31.png"/><Relationship Id="rId4" Type="http://schemas.openxmlformats.org/officeDocument/2006/relationships/image" Target="media/image1.png"/><Relationship Id="rId39" Type="http://schemas.openxmlformats.org/officeDocument/2006/relationships/image" Target="media/image30.png"/><Relationship Id="rId38" Type="http://schemas.openxmlformats.org/officeDocument/2006/relationships/image" Target="media/image29.emf"/><Relationship Id="rId37" Type="http://schemas.openxmlformats.org/officeDocument/2006/relationships/oleObject" Target="embeddings/oleObject6.bin"/><Relationship Id="rId36" Type="http://schemas.openxmlformats.org/officeDocument/2006/relationships/image" Target="media/image28.emf"/><Relationship Id="rId35" Type="http://schemas.openxmlformats.org/officeDocument/2006/relationships/oleObject" Target="embeddings/oleObject5.bin"/><Relationship Id="rId34" Type="http://schemas.openxmlformats.org/officeDocument/2006/relationships/image" Target="media/image27.emf"/><Relationship Id="rId33" Type="http://schemas.openxmlformats.org/officeDocument/2006/relationships/oleObject" Target="embeddings/oleObject4.bin"/><Relationship Id="rId32" Type="http://schemas.openxmlformats.org/officeDocument/2006/relationships/image" Target="media/image26.emf"/><Relationship Id="rId31" Type="http://schemas.openxmlformats.org/officeDocument/2006/relationships/oleObject" Target="embeddings/oleObject3.bin"/><Relationship Id="rId30" Type="http://schemas.openxmlformats.org/officeDocument/2006/relationships/image" Target="media/image25.emf"/><Relationship Id="rId3" Type="http://schemas.openxmlformats.org/officeDocument/2006/relationships/theme" Target="theme/theme1.xml"/><Relationship Id="rId29" Type="http://schemas.openxmlformats.org/officeDocument/2006/relationships/oleObject" Target="embeddings/oleObject2.bin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emf"/><Relationship Id="rId24" Type="http://schemas.openxmlformats.org/officeDocument/2006/relationships/oleObject" Target="embeddings/oleObject1.bin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6E0DDE9-A4FB-49AA-872F-E516103B85B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4</Pages>
  <Words>4108</Words>
  <Characters>23422</Characters>
  <Lines>195</Lines>
  <Paragraphs>54</Paragraphs>
  <TotalTime>102</TotalTime>
  <ScaleCrop>false</ScaleCrop>
  <LinksUpToDate>false</LinksUpToDate>
  <CharactersWithSpaces>27476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29T00:54:00Z</dcterms:created>
  <dc:creator>hejisheng</dc:creator>
  <cp:lastModifiedBy>李俊 haha~</cp:lastModifiedBy>
  <dcterms:modified xsi:type="dcterms:W3CDTF">2020-02-25T13:04:30Z</dcterms:modified>
  <cp:revision>110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